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2CC807" w14:textId="2ADCF4AC" w:rsidR="00CB6106" w:rsidRPr="0039277C" w:rsidRDefault="008B7130" w:rsidP="00CB6106">
      <w:pPr>
        <w:pStyle w:val="Heading1"/>
        <w:rPr>
          <w:rFonts w:asciiTheme="minorHAnsi" w:hAnsiTheme="minorHAnsi" w:cstheme="minorHAnsi"/>
          <w:b/>
          <w:color w:val="000000" w:themeColor="text1"/>
        </w:rPr>
      </w:pPr>
      <w:r>
        <w:rPr>
          <w:rFonts w:asciiTheme="minorHAnsi" w:hAnsiTheme="minorHAnsi" w:cstheme="minorHAnsi"/>
          <w:b/>
          <w:color w:val="000000" w:themeColor="text1"/>
        </w:rPr>
        <w:t xml:space="preserve"> </w:t>
      </w:r>
      <w:r w:rsidR="005C0B42" w:rsidRPr="0039277C">
        <w:rPr>
          <w:rFonts w:asciiTheme="minorHAnsi" w:hAnsiTheme="minorHAnsi" w:cstheme="minorHAnsi"/>
          <w:b/>
          <w:color w:val="000000" w:themeColor="text1"/>
        </w:rPr>
        <w:t>PROG</w:t>
      </w:r>
      <w:r w:rsidR="00D43F09" w:rsidRPr="0039277C">
        <w:rPr>
          <w:rFonts w:asciiTheme="minorHAnsi" w:hAnsiTheme="minorHAnsi" w:cstheme="minorHAnsi"/>
          <w:b/>
          <w:color w:val="000000" w:themeColor="text1"/>
        </w:rPr>
        <w:t>20326</w:t>
      </w:r>
      <w:r w:rsidR="005C0B42" w:rsidRPr="0039277C">
        <w:rPr>
          <w:rFonts w:asciiTheme="minorHAnsi" w:hAnsiTheme="minorHAnsi" w:cstheme="minorHAnsi"/>
          <w:b/>
          <w:color w:val="000000" w:themeColor="text1"/>
        </w:rPr>
        <w:t xml:space="preserve"> A3 Assignment</w:t>
      </w:r>
    </w:p>
    <w:p w14:paraId="680261E0" w14:textId="77777777" w:rsidR="00CB6106" w:rsidRPr="002704E5" w:rsidRDefault="00FF795D" w:rsidP="00CB6106">
      <w:pPr>
        <w:pStyle w:val="Heading2"/>
        <w:rPr>
          <w:rFonts w:asciiTheme="minorHAnsi" w:hAnsiTheme="minorHAnsi" w:cstheme="minorHAnsi"/>
          <w:b/>
          <w:color w:val="000000" w:themeColor="text1"/>
        </w:rPr>
      </w:pPr>
      <w:r w:rsidRPr="002704E5">
        <w:rPr>
          <w:rFonts w:asciiTheme="minorHAnsi" w:hAnsiTheme="minorHAnsi" w:cstheme="minorHAnsi"/>
          <w:b/>
          <w:color w:val="000000" w:themeColor="text1"/>
        </w:rPr>
        <w:t>Python Program to r</w:t>
      </w:r>
      <w:r w:rsidR="00CB6106" w:rsidRPr="002704E5">
        <w:rPr>
          <w:rFonts w:asciiTheme="minorHAnsi" w:hAnsiTheme="minorHAnsi" w:cstheme="minorHAnsi"/>
          <w:b/>
          <w:color w:val="000000" w:themeColor="text1"/>
        </w:rPr>
        <w:t xml:space="preserve">ead </w:t>
      </w:r>
      <w:r w:rsidRPr="002704E5">
        <w:rPr>
          <w:rFonts w:asciiTheme="minorHAnsi" w:hAnsiTheme="minorHAnsi" w:cstheme="minorHAnsi"/>
          <w:b/>
          <w:color w:val="000000" w:themeColor="text1"/>
        </w:rPr>
        <w:t>and interpret</w:t>
      </w:r>
      <w:r w:rsidR="00CB6106" w:rsidRPr="002704E5">
        <w:rPr>
          <w:rFonts w:asciiTheme="minorHAnsi" w:hAnsiTheme="minorHAnsi" w:cstheme="minorHAnsi"/>
          <w:b/>
          <w:color w:val="000000" w:themeColor="text1"/>
        </w:rPr>
        <w:t xml:space="preserve"> a Hex file that </w:t>
      </w:r>
      <w:r w:rsidRPr="002704E5">
        <w:rPr>
          <w:rFonts w:asciiTheme="minorHAnsi" w:hAnsiTheme="minorHAnsi" w:cstheme="minorHAnsi"/>
          <w:b/>
          <w:color w:val="000000" w:themeColor="text1"/>
        </w:rPr>
        <w:t xml:space="preserve">contain “computer </w:t>
      </w:r>
      <w:proofErr w:type="gramStart"/>
      <w:r w:rsidRPr="002704E5">
        <w:rPr>
          <w:rFonts w:asciiTheme="minorHAnsi" w:hAnsiTheme="minorHAnsi" w:cstheme="minorHAnsi"/>
          <w:b/>
          <w:color w:val="000000" w:themeColor="text1"/>
        </w:rPr>
        <w:t>talk</w:t>
      </w:r>
      <w:proofErr w:type="gramEnd"/>
      <w:r w:rsidRPr="002704E5">
        <w:rPr>
          <w:rFonts w:asciiTheme="minorHAnsi" w:hAnsiTheme="minorHAnsi" w:cstheme="minorHAnsi"/>
          <w:b/>
          <w:color w:val="000000" w:themeColor="text1"/>
        </w:rPr>
        <w:t>”</w:t>
      </w:r>
    </w:p>
    <w:p w14:paraId="3E71AF98" w14:textId="77777777" w:rsidR="009712C3" w:rsidRDefault="009712C3" w:rsidP="009712C3"/>
    <w:p w14:paraId="2A6A23F3" w14:textId="77777777" w:rsidR="009712C3" w:rsidRPr="009712C3" w:rsidRDefault="009712C3" w:rsidP="009712C3">
      <w:r>
        <w:rPr>
          <w:b/>
        </w:rPr>
        <w:t xml:space="preserve">Python </w:t>
      </w:r>
      <w:r w:rsidRPr="009712C3">
        <w:rPr>
          <w:b/>
        </w:rPr>
        <w:t>Concepts:</w:t>
      </w:r>
      <w:r>
        <w:t xml:space="preserve"> opening and reading a file, strings, lists, decisions, loops, conversion of data type and formatting and presenting an output.</w:t>
      </w:r>
    </w:p>
    <w:p w14:paraId="44F1F0ED" w14:textId="77777777" w:rsidR="005C0B42" w:rsidRDefault="005C0B42" w:rsidP="005C0B42">
      <w:pPr>
        <w:jc w:val="both"/>
      </w:pPr>
      <w:r>
        <w:t>The purpose of this assignment is to reinforce the content from the sections related to Python fundamentals such as reading and processing a text file, dealing with strings and lists, using while and for loops, making decision with conditionals and converting data formats.</w:t>
      </w:r>
    </w:p>
    <w:p w14:paraId="10B49129" w14:textId="77777777" w:rsidR="005C0B42" w:rsidRDefault="005C0B42" w:rsidP="005C0B42">
      <w:pPr>
        <w:jc w:val="both"/>
      </w:pPr>
      <w:r>
        <w:t xml:space="preserve">Several text files containing network traffic are provided. These text files contain ASCII Hex characters which represent actual information exchanged between computers. In the process, some network fundamentals concepts are also learned. </w:t>
      </w:r>
    </w:p>
    <w:p w14:paraId="7A319C4C" w14:textId="77777777" w:rsidR="00F47EA3" w:rsidRDefault="00F47EA3" w:rsidP="005C0B42">
      <w:pPr>
        <w:jc w:val="both"/>
      </w:pPr>
      <w:r>
        <w:t>Computer traffic is encapsulated according to functional layers. Let’s see an example. This is a hex file that was sent by a computer. It is in hexadecimal and each separated word is one byte (8 binary bits).</w:t>
      </w:r>
    </w:p>
    <w:p w14:paraId="5C45F79C" w14:textId="77777777" w:rsidR="005C0B42" w:rsidRDefault="00A02013" w:rsidP="005C0B42">
      <w:pPr>
        <w:jc w:val="both"/>
      </w:pPr>
      <w:r>
        <w:rPr>
          <w:noProof/>
          <w:lang w:eastAsia="en-CA"/>
        </w:rPr>
        <mc:AlternateContent>
          <mc:Choice Requires="wps">
            <w:drawing>
              <wp:inline distT="0" distB="0" distL="0" distR="0" wp14:anchorId="13E7373C" wp14:editId="283EC5C0">
                <wp:extent cx="5919470" cy="668655"/>
                <wp:effectExtent l="0" t="0" r="24130" b="1714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0F709084" w14:textId="77777777" w:rsidR="00945B07" w:rsidRPr="00EC2A7F" w:rsidRDefault="00945B07" w:rsidP="00A02013">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 xml:space="preserve">c0 a8 00 66 01 bb c0 71 6a 98 3a 81 d3 9d 80 63 80 12 72 10 57 02 00 00 02 04 05 b4 01 01 04 02 01 03 03 </w:t>
                            </w:r>
                            <w:proofErr w:type="gramStart"/>
                            <w:r w:rsidRPr="00EC2A7F">
                              <w:rPr>
                                <w:rFonts w:ascii="Consolas" w:hAnsi="Consolas"/>
                              </w:rPr>
                              <w:t>07</w:t>
                            </w:r>
                            <w:proofErr w:type="gramEnd"/>
                          </w:p>
                          <w:p w14:paraId="6C64C8F4" w14:textId="77777777" w:rsidR="00945B07" w:rsidRPr="00EC2A7F" w:rsidRDefault="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type w14:anchorId="13E7373C" id="_x0000_t202" coordsize="21600,21600" o:spt="202" path="m,l,21600r21600,l21600,xe">
                <v:stroke joinstyle="miter"/>
                <v:path gradientshapeok="t" o:connecttype="rect"/>
              </v:shapetype>
              <v:shape id="Text Box 2" o:spid="_x0000_s1026"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">
                <v:textbox>
                  <w:txbxContent>
                    <w:p w14:paraId="0F709084" w14:textId="77777777" w:rsidR="00945B07" w:rsidRPr="00EC2A7F" w:rsidRDefault="00945B07" w:rsidP="00A02013">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4C8F4" w14:textId="77777777" w:rsidR="00945B07" w:rsidRPr="00EC2A7F" w:rsidRDefault="00945B07">
                      <w:pPr>
                        <w:rPr>
                          <w:rFonts w:ascii="Consolas" w:hAnsi="Consolas"/>
                        </w:rPr>
                      </w:pPr>
                    </w:p>
                  </w:txbxContent>
                </v:textbox>
                <w10:anchorlock/>
              </v:shape>
            </w:pict>
          </mc:Fallback>
        </mc:AlternateContent>
      </w:r>
    </w:p>
    <w:p w14:paraId="0338FA03" w14:textId="77777777" w:rsidR="00F47EA3" w:rsidRDefault="00F47EA3" w:rsidP="005C0B42">
      <w:pPr>
        <w:jc w:val="both"/>
      </w:pPr>
      <w:r>
        <w:t xml:space="preserve">Computer sender converts the previous hex binary bits and then transmits them via a wire using electrical signals. (the same idea happens with </w:t>
      </w:r>
      <w:proofErr w:type="gramStart"/>
      <w:r>
        <w:t>wireless</w:t>
      </w:r>
      <w:proofErr w:type="gramEnd"/>
      <w:r>
        <w:t xml:space="preserve"> but the structure of the data would be different)</w:t>
      </w:r>
    </w:p>
    <w:p w14:paraId="3BDBEC81" w14:textId="77777777" w:rsidR="00F47EA3" w:rsidRDefault="00F47EA3" w:rsidP="005C0B42">
      <w:pPr>
        <w:jc w:val="both"/>
      </w:pPr>
      <w:r>
        <w:t xml:space="preserve">The first 6 bytes </w:t>
      </w:r>
      <w:r w:rsidR="00CB6106">
        <w:t xml:space="preserve">in the hex file </w:t>
      </w:r>
      <w:r w:rsidR="00CB6106" w:rsidRPr="00CB6106">
        <w:rPr>
          <w:b/>
        </w:rPr>
        <w:t>always</w:t>
      </w:r>
      <w:r w:rsidR="00CB6106">
        <w:t xml:space="preserve"> </w:t>
      </w:r>
      <w:r>
        <w:t>represent</w:t>
      </w:r>
      <w:r w:rsidR="00CB6106">
        <w:t>s</w:t>
      </w:r>
      <w:r>
        <w:t xml:space="preserve"> the </w:t>
      </w:r>
      <w:r w:rsidRPr="00F47EA3">
        <w:rPr>
          <w:b/>
        </w:rPr>
        <w:t>destination MAC address</w:t>
      </w:r>
      <w:r>
        <w:t xml:space="preserve">. </w:t>
      </w:r>
      <w:r w:rsidR="00CB6106">
        <w:t>A</w:t>
      </w:r>
      <w:r>
        <w:t xml:space="preserve"> MAC address is a </w:t>
      </w:r>
      <w:r w:rsidR="00CB6106">
        <w:t xml:space="preserve">Hex number of 6 bytes that uniquely identify a physical network interface. MAC addresses are </w:t>
      </w:r>
      <w:proofErr w:type="gramStart"/>
      <w:r w:rsidR="00CB6106">
        <w:t>unique</w:t>
      </w:r>
      <w:proofErr w:type="gramEnd"/>
      <w:r w:rsidR="00CB6106">
        <w:t xml:space="preserve"> and they are embedded on the interfaces.</w:t>
      </w:r>
    </w:p>
    <w:p w14:paraId="7F0CD92B" w14:textId="77777777" w:rsidR="00F47EA3" w:rsidRDefault="00CB6106" w:rsidP="005C0B42">
      <w:pPr>
        <w:jc w:val="both"/>
      </w:pPr>
      <w:r>
        <w:rPr>
          <w:noProof/>
          <w:lang w:eastAsia="en-CA"/>
        </w:rPr>
        <w:drawing>
          <wp:inline distT="0" distB="0" distL="0" distR="0" wp14:anchorId="0B351F22" wp14:editId="0FF820AA">
            <wp:extent cx="5943600" cy="1242695"/>
            <wp:effectExtent l="19050" t="19050" r="19050" b="146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1242695"/>
                    </a:xfrm>
                    <a:prstGeom prst="rect">
                      <a:avLst/>
                    </a:prstGeom>
                    <a:ln>
                      <a:solidFill>
                        <a:schemeClr val="accent1"/>
                      </a:solidFill>
                    </a:ln>
                  </pic:spPr>
                </pic:pic>
              </a:graphicData>
            </a:graphic>
          </wp:inline>
        </w:drawing>
      </w:r>
    </w:p>
    <w:p w14:paraId="2AF44254" w14:textId="77777777" w:rsidR="00F47EA3" w:rsidRDefault="00F47EA3" w:rsidP="005C0B42">
      <w:pPr>
        <w:jc w:val="both"/>
      </w:pPr>
      <w:r>
        <w:t xml:space="preserve">The next 6 bytes </w:t>
      </w:r>
      <w:r w:rsidR="00CB6106" w:rsidRPr="00CB6106">
        <w:rPr>
          <w:b/>
        </w:rPr>
        <w:t>always</w:t>
      </w:r>
      <w:r w:rsidR="00CB6106">
        <w:t xml:space="preserve"> </w:t>
      </w:r>
      <w:r>
        <w:t>represent</w:t>
      </w:r>
      <w:r w:rsidR="00CB6106">
        <w:t>s the sender’s (or source) MAC address.</w:t>
      </w:r>
    </w:p>
    <w:p w14:paraId="77A16628" w14:textId="77777777" w:rsidR="00CB6106" w:rsidRDefault="00CB6106" w:rsidP="005C0B42">
      <w:pPr>
        <w:jc w:val="both"/>
      </w:pPr>
      <w:r>
        <w:rPr>
          <w:noProof/>
          <w:lang w:eastAsia="en-CA"/>
        </w:rPr>
        <w:drawing>
          <wp:inline distT="0" distB="0" distL="0" distR="0" wp14:anchorId="3D09CDE9" wp14:editId="3C2D274E">
            <wp:extent cx="5943600" cy="1390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1390650"/>
                    </a:xfrm>
                    <a:prstGeom prst="rect">
                      <a:avLst/>
                    </a:prstGeom>
                  </pic:spPr>
                </pic:pic>
              </a:graphicData>
            </a:graphic>
          </wp:inline>
        </w:drawing>
      </w:r>
    </w:p>
    <w:p w14:paraId="05D8FDFA" w14:textId="77777777" w:rsidR="00CB6106" w:rsidRDefault="00CB6106" w:rsidP="005C0B42">
      <w:pPr>
        <w:jc w:val="both"/>
      </w:pPr>
      <w:r>
        <w:lastRenderedPageBreak/>
        <w:t>So, this is like an envelope that contains destination and sender.</w:t>
      </w:r>
    </w:p>
    <w:p w14:paraId="70941398" w14:textId="77777777" w:rsidR="00CB6106" w:rsidRDefault="00CB6106" w:rsidP="005C0B42">
      <w:pPr>
        <w:jc w:val="both"/>
      </w:pPr>
      <w:r>
        <w:rPr>
          <w:noProof/>
          <w:lang w:eastAsia="en-CA"/>
        </w:rPr>
        <w:drawing>
          <wp:inline distT="0" distB="0" distL="0" distR="0" wp14:anchorId="2B49B600" wp14:editId="45D7EF99">
            <wp:extent cx="3214838" cy="2183412"/>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2563" cy="2188659"/>
                    </a:xfrm>
                    <a:prstGeom prst="rect">
                      <a:avLst/>
                    </a:prstGeom>
                  </pic:spPr>
                </pic:pic>
              </a:graphicData>
            </a:graphic>
          </wp:inline>
        </w:drawing>
      </w:r>
    </w:p>
    <w:p w14:paraId="7BC09BC3" w14:textId="77777777" w:rsidR="00CB6106" w:rsidRDefault="00CB6106" w:rsidP="00CB6106">
      <w:pPr>
        <w:pStyle w:val="ListParagraph"/>
        <w:numPr>
          <w:ilvl w:val="0"/>
          <w:numId w:val="1"/>
        </w:numPr>
        <w:jc w:val="both"/>
      </w:pPr>
      <w:r>
        <w:t xml:space="preserve">This envelope is the </w:t>
      </w:r>
      <w:r w:rsidRPr="00CB6106">
        <w:rPr>
          <w:b/>
        </w:rPr>
        <w:t>Frame</w:t>
      </w:r>
      <w:r>
        <w:t xml:space="preserve"> of the </w:t>
      </w:r>
      <w:r w:rsidRPr="00CB6106">
        <w:rPr>
          <w:b/>
        </w:rPr>
        <w:t>Ethernet Protocol</w:t>
      </w:r>
      <w:r>
        <w:t xml:space="preserve"> (Layer 2)</w:t>
      </w:r>
    </w:p>
    <w:p w14:paraId="27247743" w14:textId="77777777" w:rsidR="00EC2A7F" w:rsidRDefault="00EC2A7F" w:rsidP="00EC2A7F">
      <w:pPr>
        <w:jc w:val="both"/>
      </w:pPr>
      <w:r>
        <w:t>Going back to the hex file, the first 12 bytes have been interpreted. The next two bytes have special meaning. Th</w:t>
      </w:r>
      <w:r w:rsidR="00187893">
        <w:t>is</w:t>
      </w:r>
      <w:r>
        <w:t xml:space="preserve"> two-byte field is called the </w:t>
      </w:r>
      <w:proofErr w:type="gramStart"/>
      <w:r w:rsidRPr="00EC2A7F">
        <w:rPr>
          <w:b/>
        </w:rPr>
        <w:t>Type</w:t>
      </w:r>
      <w:proofErr w:type="gramEnd"/>
      <w:r>
        <w:t xml:space="preserve"> and it is a </w:t>
      </w:r>
      <w:r w:rsidRPr="00187893">
        <w:rPr>
          <w:b/>
        </w:rPr>
        <w:t>pointer</w:t>
      </w:r>
      <w:r>
        <w:t xml:space="preserve"> to what is inside the envelope (the payload of the Ethernet protocol).</w:t>
      </w:r>
    </w:p>
    <w:p w14:paraId="3CFFFCB6" w14:textId="77777777" w:rsidR="00EC2A7F" w:rsidRDefault="00EC2A7F" w:rsidP="00EC2A7F">
      <w:pPr>
        <w:jc w:val="both"/>
      </w:pPr>
      <w:r>
        <w:rPr>
          <w:noProof/>
          <w:lang w:eastAsia="en-CA"/>
        </w:rPr>
        <mc:AlternateContent>
          <mc:Choice Requires="wps">
            <w:drawing>
              <wp:inline distT="0" distB="0" distL="0" distR="0" wp14:anchorId="080F9302" wp14:editId="58875FB5">
                <wp:extent cx="5919470" cy="668655"/>
                <wp:effectExtent l="0" t="0" r="24130" b="1714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1126D5ED" w14:textId="77777777" w:rsidR="00945B07" w:rsidRPr="00A02013" w:rsidRDefault="00945B07" w:rsidP="00EC2A7F">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Cs/>
                              </w:rPr>
                              <w:t>45</w:t>
                            </w:r>
                            <w:r w:rsidRPr="00A02013">
                              <w:rPr>
                                <w:rFonts w:ascii="Consolas" w:hAnsi="Consolas"/>
                              </w:rPr>
                              <w:t xml:space="preserve"> 00 00 34 60 5f 00 00 3d </w:t>
                            </w:r>
                            <w:r w:rsidRPr="004A425E">
                              <w:rPr>
                                <w:rFonts w:ascii="Consolas" w:hAnsi="Consolas"/>
                                <w:bCs/>
                              </w:rPr>
                              <w:t>06</w:t>
                            </w:r>
                            <w:r w:rsidRPr="00A02013">
                              <w:rPr>
                                <w:rFonts w:ascii="Consolas" w:hAnsi="Consolas"/>
                              </w:rPr>
                              <w:t xml:space="preserve"> 32 be </w:t>
                            </w:r>
                            <w:r w:rsidRPr="008D0611">
                              <w:rPr>
                                <w:rFonts w:ascii="Consolas" w:hAnsi="Consolas"/>
                                <w:color w:val="000000" w:themeColor="text1"/>
                              </w:rPr>
                              <w:t xml:space="preserve">c0 a8 00 01 </w:t>
                            </w:r>
                            <w:r w:rsidRPr="00A02013">
                              <w:rPr>
                                <w:rFonts w:ascii="Consolas" w:hAnsi="Consolas"/>
                              </w:rPr>
                              <w:t xml:space="preserve">c0 a8 00 66 01 bb c0 71 6a 98 3a 81 d3 9d 80 63 80 12 72 10 57 02 00 00 02 04 05 b4 01 01 04 02 01 03 03 </w:t>
                            </w:r>
                            <w:proofErr w:type="gramStart"/>
                            <w:r w:rsidRPr="00A02013">
                              <w:rPr>
                                <w:rFonts w:ascii="Consolas" w:hAnsi="Consolas"/>
                              </w:rPr>
                              <w:t>07</w:t>
                            </w:r>
                            <w:proofErr w:type="gramEnd"/>
                          </w:p>
                          <w:p w14:paraId="19E9AE01" w14:textId="77777777" w:rsidR="00945B07" w:rsidRPr="00A02013" w:rsidRDefault="00945B07" w:rsidP="00EC2A7F">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80F9302" id="_x0000_s1027"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">
                <v:textbox>
                  <w:txbxContent>
                    <w:p w14:paraId="1126D5ED" w14:textId="77777777" w:rsidR="00945B07" w:rsidRPr="00A02013" w:rsidRDefault="00945B07" w:rsidP="00EC2A7F">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Cs/>
                        </w:rPr>
                        <w:t>45</w:t>
                      </w:r>
                      <w:r w:rsidRPr="00A02013">
                        <w:rPr>
                          <w:rFonts w:ascii="Consolas" w:hAnsi="Consolas"/>
                        </w:rPr>
                        <w:t xml:space="preserve"> 00 00 34 60 5f 00 00 3d </w:t>
                      </w:r>
                      <w:r w:rsidRPr="004A425E">
                        <w:rPr>
                          <w:rFonts w:ascii="Consolas" w:hAnsi="Consolas"/>
                          <w:bCs/>
                        </w:rPr>
                        <w:t>06</w:t>
                      </w:r>
                      <w:r w:rsidRPr="00A02013">
                        <w:rPr>
                          <w:rFonts w:ascii="Consolas" w:hAnsi="Consolas"/>
                        </w:rPr>
                        <w:t xml:space="preserve"> 32 be </w:t>
                      </w:r>
                      <w:r w:rsidRPr="008D0611">
                        <w:rPr>
                          <w:rFonts w:ascii="Consolas" w:hAnsi="Consolas"/>
                          <w:color w:val="000000" w:themeColor="text1"/>
                        </w:rPr>
                        <w:t xml:space="preserve">c0 a8 00 01 </w:t>
                      </w:r>
                      <w:r w:rsidRPr="00A02013">
                        <w:rPr>
                          <w:rFonts w:ascii="Consolas" w:hAnsi="Consolas"/>
                        </w:rPr>
                        <w:t>c0 a8 00 66 01 bb c0 71 6a 98 3a 81 d3 9d 80 63 80 12 72 10 57 02 00 00 02 04 05 b4 01 01 04 02 01 03 03 07</w:t>
                      </w:r>
                    </w:p>
                    <w:p w14:paraId="19E9AE01" w14:textId="77777777" w:rsidR="00945B07" w:rsidRPr="00A02013" w:rsidRDefault="00945B07" w:rsidP="00EC2A7F">
                      <w:pPr>
                        <w:rPr>
                          <w:rFonts w:ascii="Consolas" w:hAnsi="Consolas"/>
                        </w:rPr>
                      </w:pPr>
                    </w:p>
                  </w:txbxContent>
                </v:textbox>
                <w10:anchorlock/>
              </v:shape>
            </w:pict>
          </mc:Fallback>
        </mc:AlternateContent>
      </w:r>
    </w:p>
    <w:p w14:paraId="438EB4DF" w14:textId="77777777" w:rsidR="00EC2A7F" w:rsidRDefault="00EC2A7F" w:rsidP="00EC2A7F">
      <w:pPr>
        <w:jc w:val="both"/>
      </w:pPr>
      <w:r>
        <w:t xml:space="preserve">The computers (and any device that have network connectivity) read those two bytes, look them up in a table and depending </w:t>
      </w:r>
      <w:proofErr w:type="gramStart"/>
      <w:r>
        <w:t>of</w:t>
      </w:r>
      <w:proofErr w:type="gramEnd"/>
      <w:r>
        <w:t xml:space="preserve"> the value, they make a decision. </w:t>
      </w:r>
      <w:r w:rsidRPr="00EC2A7F">
        <w:rPr>
          <w:b/>
        </w:rPr>
        <w:t>If</w:t>
      </w:r>
      <w:r>
        <w:t xml:space="preserve"> the value is </w:t>
      </w:r>
      <w:r w:rsidRPr="00187893">
        <w:rPr>
          <w:b/>
        </w:rPr>
        <w:t>08 00</w:t>
      </w:r>
      <w:r>
        <w:t xml:space="preserve">, as it is in this case, the next protocol inside the envelope is the </w:t>
      </w:r>
      <w:r w:rsidRPr="00EC2A7F">
        <w:rPr>
          <w:b/>
        </w:rPr>
        <w:t>Internet Protocol</w:t>
      </w:r>
      <w:r>
        <w:t xml:space="preserve"> (IP version 4.)</w:t>
      </w:r>
    </w:p>
    <w:p w14:paraId="54BDB849" w14:textId="77777777" w:rsidR="00EC2A7F" w:rsidRDefault="00EC2A7F" w:rsidP="00EC2A7F">
      <w:pPr>
        <w:jc w:val="both"/>
      </w:pPr>
      <w:r>
        <w:rPr>
          <w:noProof/>
          <w:lang w:eastAsia="en-CA"/>
        </w:rPr>
        <w:drawing>
          <wp:inline distT="0" distB="0" distL="0" distR="0" wp14:anchorId="5C6F947E" wp14:editId="3FA09BA3">
            <wp:extent cx="2579571" cy="228115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84313" cy="2285343"/>
                    </a:xfrm>
                    <a:prstGeom prst="rect">
                      <a:avLst/>
                    </a:prstGeom>
                  </pic:spPr>
                </pic:pic>
              </a:graphicData>
            </a:graphic>
          </wp:inline>
        </w:drawing>
      </w:r>
    </w:p>
    <w:p w14:paraId="0D53AA3B" w14:textId="77777777" w:rsidR="00EC2A7F" w:rsidRDefault="00EC2A7F" w:rsidP="00EC2A7F">
      <w:pPr>
        <w:jc w:val="both"/>
      </w:pPr>
      <w:r>
        <w:t>The Internet Protocol has a header (</w:t>
      </w:r>
      <w:r w:rsidR="00187893">
        <w:t>just</w:t>
      </w:r>
      <w:r>
        <w:t xml:space="preserve"> another envelope) of </w:t>
      </w:r>
      <w:r w:rsidRPr="00187893">
        <w:rPr>
          <w:b/>
        </w:rPr>
        <w:t>20 bytes</w:t>
      </w:r>
      <w:r>
        <w:t xml:space="preserve"> by default. </w:t>
      </w:r>
      <w:proofErr w:type="gramStart"/>
      <w:r>
        <w:t>All of</w:t>
      </w:r>
      <w:proofErr w:type="gramEnd"/>
      <w:r>
        <w:t xml:space="preserve"> these bytes have a meaning, but in this assignment, we are only interested in a few of them. </w:t>
      </w:r>
    </w:p>
    <w:p w14:paraId="5DB64783" w14:textId="77777777" w:rsidR="007F462C" w:rsidRDefault="007F462C" w:rsidP="00EC2A7F">
      <w:pPr>
        <w:jc w:val="both"/>
      </w:pPr>
    </w:p>
    <w:p w14:paraId="34E261A1" w14:textId="77777777" w:rsidR="00EC2A7F" w:rsidRDefault="00EC2A7F" w:rsidP="00EC2A7F">
      <w:pPr>
        <w:jc w:val="both"/>
      </w:pPr>
      <w:r>
        <w:lastRenderedPageBreak/>
        <w:t xml:space="preserve">The IP protocol header begins right after the </w:t>
      </w:r>
      <w:r w:rsidR="00187893" w:rsidRPr="00187893">
        <w:rPr>
          <w:b/>
          <w:color w:val="FF0000"/>
        </w:rPr>
        <w:t>type</w:t>
      </w:r>
      <w:r w:rsidR="00187893">
        <w:t xml:space="preserve"> with the number 45 (4 in fact means version 4). If you count 20 bytes, that would be the IP header.</w:t>
      </w:r>
    </w:p>
    <w:p w14:paraId="6BC82CAF" w14:textId="77777777" w:rsidR="00187893" w:rsidRDefault="00187893" w:rsidP="00EC2A7F">
      <w:pPr>
        <w:jc w:val="both"/>
      </w:pPr>
      <w:r>
        <w:rPr>
          <w:noProof/>
          <w:lang w:eastAsia="en-CA"/>
        </w:rPr>
        <mc:AlternateContent>
          <mc:Choice Requires="wps">
            <w:drawing>
              <wp:inline distT="0" distB="0" distL="0" distR="0" wp14:anchorId="0F7F8B58" wp14:editId="2B115B41">
                <wp:extent cx="5919470" cy="668655"/>
                <wp:effectExtent l="0" t="0" r="24130" b="1714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0B392C0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
                                <w:bCs/>
                                <w:color w:val="0000FF"/>
                                <w:highlight w:val="yellow"/>
                              </w:rPr>
                              <w:t>45</w:t>
                            </w:r>
                            <w:r w:rsidRPr="004A425E">
                              <w:rPr>
                                <w:rFonts w:ascii="Consolas" w:hAnsi="Consolas"/>
                                <w:b/>
                                <w:color w:val="0000FF"/>
                                <w:highlight w:val="yellow"/>
                              </w:rPr>
                              <w:t xml:space="preserve"> 00 00 34 60 5f 00 00 3d </w:t>
                            </w:r>
                            <w:r w:rsidRPr="004A425E">
                              <w:rPr>
                                <w:rFonts w:ascii="Consolas" w:hAnsi="Consolas"/>
                                <w:b/>
                                <w:bCs/>
                                <w:color w:val="0000FF"/>
                                <w:highlight w:val="yellow"/>
                              </w:rPr>
                              <w:t>06</w:t>
                            </w:r>
                            <w:r w:rsidRPr="004A425E">
                              <w:rPr>
                                <w:rFonts w:ascii="Consolas" w:hAnsi="Consolas"/>
                                <w:b/>
                                <w:color w:val="0000FF"/>
                                <w:highlight w:val="yellow"/>
                              </w:rPr>
                              <w:t xml:space="preserve"> 32 be c0 a8 00 01</w:t>
                            </w:r>
                            <w:r w:rsidRPr="004A425E">
                              <w:rPr>
                                <w:rFonts w:ascii="Consolas" w:hAnsi="Consolas"/>
                                <w:highlight w:val="yellow"/>
                              </w:rPr>
                              <w:t xml:space="preserve"> </w:t>
                            </w:r>
                            <w:r w:rsidRPr="004A425E">
                              <w:rPr>
                                <w:rFonts w:ascii="Consolas" w:hAnsi="Consolas"/>
                                <w:b/>
                                <w:color w:val="0000FF"/>
                                <w:highlight w:val="yellow"/>
                              </w:rPr>
                              <w:t>c0 a8 00 66</w:t>
                            </w:r>
                            <w:r w:rsidRPr="00A02013">
                              <w:rPr>
                                <w:rFonts w:ascii="Consolas" w:hAnsi="Consolas"/>
                              </w:rPr>
                              <w:t xml:space="preserve"> 01 bb c0 71 6a 98 3a 81 d3 9d 80 63 80 12 72 10 57 02 00 00 02 04 05 b4 01 01 04 02 01 03 03 </w:t>
                            </w:r>
                            <w:proofErr w:type="gramStart"/>
                            <w:r w:rsidRPr="00A02013">
                              <w:rPr>
                                <w:rFonts w:ascii="Consolas" w:hAnsi="Consolas"/>
                              </w:rPr>
                              <w:t>07</w:t>
                            </w:r>
                            <w:proofErr w:type="gramEnd"/>
                          </w:p>
                          <w:p w14:paraId="2B5AA877" w14:textId="77777777" w:rsidR="00945B07" w:rsidRPr="00A02013" w:rsidRDefault="00945B07" w:rsidP="00187893">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F7F8B58" id="_x0000_s1028"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MGZ&#10;jNoUAgAAJgQAAA4AAAAAAAAAAAAAAAAALgIAAGRycy9lMm9Eb2MueG1sUEsBAi0AFAAGAAgAAAAh&#10;AEUkllbcAAAABQEAAA8AAAAAAAAAAAAAAAAAbgQAAGRycy9kb3ducmV2LnhtbFBLBQYAAAAABAAE&#10;APMAAAB3BQAAAAA=&#10;">
                <v:textbox>
                  <w:txbxContent>
                    <w:p w14:paraId="0B392C0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4A425E">
                        <w:rPr>
                          <w:rFonts w:ascii="Consolas" w:hAnsi="Consolas"/>
                          <w:b/>
                          <w:bCs/>
                          <w:color w:val="0000FF"/>
                          <w:highlight w:val="yellow"/>
                        </w:rPr>
                        <w:t>45</w:t>
                      </w:r>
                      <w:r w:rsidRPr="004A425E">
                        <w:rPr>
                          <w:rFonts w:ascii="Consolas" w:hAnsi="Consolas"/>
                          <w:b/>
                          <w:color w:val="0000FF"/>
                          <w:highlight w:val="yellow"/>
                        </w:rPr>
                        <w:t xml:space="preserve"> 00 00 34 60 5f 00 00 3d </w:t>
                      </w:r>
                      <w:r w:rsidRPr="004A425E">
                        <w:rPr>
                          <w:rFonts w:ascii="Consolas" w:hAnsi="Consolas"/>
                          <w:b/>
                          <w:bCs/>
                          <w:color w:val="0000FF"/>
                          <w:highlight w:val="yellow"/>
                        </w:rPr>
                        <w:t>06</w:t>
                      </w:r>
                      <w:r w:rsidRPr="004A425E">
                        <w:rPr>
                          <w:rFonts w:ascii="Consolas" w:hAnsi="Consolas"/>
                          <w:b/>
                          <w:color w:val="0000FF"/>
                          <w:highlight w:val="yellow"/>
                        </w:rPr>
                        <w:t xml:space="preserve"> 32 be c0 a8 00 01</w:t>
                      </w:r>
                      <w:r w:rsidRPr="004A425E">
                        <w:rPr>
                          <w:rFonts w:ascii="Consolas" w:hAnsi="Consolas"/>
                          <w:highlight w:val="yellow"/>
                        </w:rPr>
                        <w:t xml:space="preserve"> </w:t>
                      </w:r>
                      <w:r w:rsidRPr="004A425E">
                        <w:rPr>
                          <w:rFonts w:ascii="Consolas" w:hAnsi="Consolas"/>
                          <w:b/>
                          <w:color w:val="0000FF"/>
                          <w:highlight w:val="yellow"/>
                        </w:rPr>
                        <w:t>c0 a8 00 66</w:t>
                      </w:r>
                      <w:r w:rsidRPr="00A02013">
                        <w:rPr>
                          <w:rFonts w:ascii="Consolas" w:hAnsi="Consolas"/>
                        </w:rPr>
                        <w:t xml:space="preserve"> 01 bb c0 71 6a 98 3a 81 d3 9d 80 63 80 12 72 10 57 02 00 00 02 04 05 b4 01 01 04 02 01 03 03 07</w:t>
                      </w:r>
                    </w:p>
                    <w:p w14:paraId="2B5AA877" w14:textId="77777777" w:rsidR="00945B07" w:rsidRPr="00A02013" w:rsidRDefault="00945B07" w:rsidP="00187893">
                      <w:pPr>
                        <w:rPr>
                          <w:rFonts w:ascii="Consolas" w:hAnsi="Consolas"/>
                        </w:rPr>
                      </w:pPr>
                    </w:p>
                  </w:txbxContent>
                </v:textbox>
                <w10:anchorlock/>
              </v:shape>
            </w:pict>
          </mc:Fallback>
        </mc:AlternateContent>
      </w:r>
    </w:p>
    <w:p w14:paraId="7967358C" w14:textId="77777777" w:rsidR="00CB6106" w:rsidRDefault="00187893" w:rsidP="005C0B42">
      <w:pPr>
        <w:jc w:val="both"/>
      </w:pPr>
      <w:r>
        <w:t>Then, if you count from 45 (included) 10 bytes, read that value:</w:t>
      </w:r>
    </w:p>
    <w:p w14:paraId="077E455B" w14:textId="77777777" w:rsidR="00CB6106" w:rsidRDefault="00187893" w:rsidP="005C0B42">
      <w:pPr>
        <w:jc w:val="both"/>
      </w:pPr>
      <w:r>
        <w:rPr>
          <w:noProof/>
          <w:lang w:eastAsia="en-CA"/>
        </w:rPr>
        <mc:AlternateContent>
          <mc:Choice Requires="wps">
            <w:drawing>
              <wp:inline distT="0" distB="0" distL="0" distR="0" wp14:anchorId="53E68D80" wp14:editId="4ECF4CE1">
                <wp:extent cx="5919470" cy="668655"/>
                <wp:effectExtent l="0" t="0" r="24130" b="1714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4FD2E85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4A425E">
                              <w:rPr>
                                <w:rFonts w:ascii="Consolas" w:hAnsi="Consolas"/>
                                <w:b/>
                                <w:bCs/>
                                <w:color w:val="FF0000"/>
                                <w:highlight w:val="yellow"/>
                              </w:rPr>
                              <w:t>06</w:t>
                            </w:r>
                            <w:r w:rsidRPr="00187893">
                              <w:rPr>
                                <w:rFonts w:ascii="Consolas" w:hAnsi="Consolas"/>
                                <w:b/>
                                <w:color w:val="0000FF"/>
                              </w:rPr>
                              <w:t xml:space="preserve"> 32 be c0 a8 00 </w:t>
                            </w:r>
                            <w:r>
                              <w:rPr>
                                <w:rFonts w:ascii="Consolas" w:hAnsi="Consolas"/>
                                <w:b/>
                                <w:color w:val="0000FF"/>
                              </w:rPr>
                              <w:t>01</w:t>
                            </w:r>
                            <w:r w:rsidRPr="00A02013">
                              <w:rPr>
                                <w:rFonts w:ascii="Consolas" w:hAnsi="Consolas"/>
                              </w:rPr>
                              <w:t xml:space="preserve"> </w:t>
                            </w:r>
                            <w:r w:rsidRPr="00187893">
                              <w:rPr>
                                <w:rFonts w:ascii="Consolas" w:hAnsi="Consolas"/>
                                <w:b/>
                                <w:color w:val="0000FF"/>
                              </w:rPr>
                              <w:t>c0 a8 00 66</w:t>
                            </w:r>
                            <w:r w:rsidRPr="00A02013">
                              <w:rPr>
                                <w:rFonts w:ascii="Consolas" w:hAnsi="Consolas"/>
                              </w:rPr>
                              <w:t xml:space="preserve"> 01 bb c0 71 6a 98 3a 81 d3 9d 80 63 80 12 72 10 57 02 00 00 02 04 05 b4 01 01 04 02 01 03 03 </w:t>
                            </w:r>
                            <w:proofErr w:type="gramStart"/>
                            <w:r w:rsidRPr="00A02013">
                              <w:rPr>
                                <w:rFonts w:ascii="Consolas" w:hAnsi="Consolas"/>
                              </w:rPr>
                              <w:t>07</w:t>
                            </w:r>
                            <w:proofErr w:type="gramEnd"/>
                          </w:p>
                          <w:p w14:paraId="69280AC6" w14:textId="77777777" w:rsidR="00945B07" w:rsidRPr="00A02013" w:rsidRDefault="00945B07" w:rsidP="00187893">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53E68D80" id="_x0000_s1029"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BMu&#10;4iwUAgAAJgQAAA4AAAAAAAAAAAAAAAAALgIAAGRycy9lMm9Eb2MueG1sUEsBAi0AFAAGAAgAAAAh&#10;AEUkllbcAAAABQEAAA8AAAAAAAAAAAAAAAAAbgQAAGRycy9kb3ducmV2LnhtbFBLBQYAAAAABAAE&#10;APMAAAB3BQAAAAA=&#10;">
                <v:textbox>
                  <w:txbxContent>
                    <w:p w14:paraId="4FD2E856" w14:textId="77777777" w:rsidR="00945B07" w:rsidRPr="00A02013" w:rsidRDefault="00945B07" w:rsidP="00187893">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4A425E">
                        <w:rPr>
                          <w:rFonts w:ascii="Consolas" w:hAnsi="Consolas"/>
                          <w:b/>
                          <w:bCs/>
                          <w:color w:val="FF0000"/>
                          <w:highlight w:val="yellow"/>
                        </w:rPr>
                        <w:t>06</w:t>
                      </w:r>
                      <w:r w:rsidRPr="00187893">
                        <w:rPr>
                          <w:rFonts w:ascii="Consolas" w:hAnsi="Consolas"/>
                          <w:b/>
                          <w:color w:val="0000FF"/>
                        </w:rPr>
                        <w:t xml:space="preserve"> 32 be c0 a8 00 </w:t>
                      </w:r>
                      <w:r>
                        <w:rPr>
                          <w:rFonts w:ascii="Consolas" w:hAnsi="Consolas"/>
                          <w:b/>
                          <w:color w:val="0000FF"/>
                        </w:rPr>
                        <w:t>01</w:t>
                      </w:r>
                      <w:r w:rsidRPr="00A02013">
                        <w:rPr>
                          <w:rFonts w:ascii="Consolas" w:hAnsi="Consolas"/>
                        </w:rPr>
                        <w:t xml:space="preserve"> </w:t>
                      </w:r>
                      <w:r w:rsidRPr="00187893">
                        <w:rPr>
                          <w:rFonts w:ascii="Consolas" w:hAnsi="Consolas"/>
                          <w:b/>
                          <w:color w:val="0000FF"/>
                        </w:rPr>
                        <w:t>c0 a8 00 66</w:t>
                      </w:r>
                      <w:r w:rsidRPr="00A02013">
                        <w:rPr>
                          <w:rFonts w:ascii="Consolas" w:hAnsi="Consolas"/>
                        </w:rPr>
                        <w:t xml:space="preserve"> 01 bb c0 71 6a 98 3a 81 d3 9d 80 63 80 12 72 10 57 02 00 00 02 04 05 b4 01 01 04 02 01 03 03 07</w:t>
                      </w:r>
                    </w:p>
                    <w:p w14:paraId="69280AC6" w14:textId="77777777" w:rsidR="00945B07" w:rsidRPr="00A02013" w:rsidRDefault="00945B07" w:rsidP="00187893">
                      <w:pPr>
                        <w:rPr>
                          <w:rFonts w:ascii="Consolas" w:hAnsi="Consolas"/>
                        </w:rPr>
                      </w:pPr>
                    </w:p>
                  </w:txbxContent>
                </v:textbox>
                <w10:anchorlock/>
              </v:shape>
            </w:pict>
          </mc:Fallback>
        </mc:AlternateContent>
      </w:r>
    </w:p>
    <w:p w14:paraId="12377387" w14:textId="77777777" w:rsidR="00187893" w:rsidRDefault="00187893" w:rsidP="005C0B42">
      <w:pPr>
        <w:jc w:val="both"/>
      </w:pPr>
      <w:r>
        <w:t xml:space="preserve">It is 06, assume that you are a computer, you </w:t>
      </w:r>
      <w:proofErr w:type="gramStart"/>
      <w:r>
        <w:t>have to</w:t>
      </w:r>
      <w:proofErr w:type="gramEnd"/>
      <w:r>
        <w:t xml:space="preserve"> think logically, what is </w:t>
      </w:r>
      <w:r w:rsidRPr="00187893">
        <w:rPr>
          <w:b/>
          <w:color w:val="FF0000"/>
        </w:rPr>
        <w:t>06</w:t>
      </w:r>
      <w:r>
        <w:t xml:space="preserve">? This position </w:t>
      </w:r>
      <w:r w:rsidRPr="00187893">
        <w:rPr>
          <w:b/>
        </w:rPr>
        <w:t>10</w:t>
      </w:r>
      <w:r>
        <w:t xml:space="preserve"> in the IP header is called the </w:t>
      </w:r>
      <w:r w:rsidRPr="00187893">
        <w:rPr>
          <w:b/>
        </w:rPr>
        <w:t>Protocol Number</w:t>
      </w:r>
      <w:r>
        <w:t xml:space="preserve"> and it is a </w:t>
      </w:r>
      <w:r w:rsidRPr="00187893">
        <w:rPr>
          <w:b/>
        </w:rPr>
        <w:t>Pointer</w:t>
      </w:r>
      <w:r>
        <w:t xml:space="preserve"> to the next encapsulated protocol. The computer reads the </w:t>
      </w:r>
      <w:r w:rsidRPr="00187893">
        <w:rPr>
          <w:b/>
        </w:rPr>
        <w:t>06</w:t>
      </w:r>
      <w:r>
        <w:t xml:space="preserve"> and look it up in </w:t>
      </w:r>
      <w:r w:rsidR="004A425E">
        <w:t>the next</w:t>
      </w:r>
      <w:r>
        <w:t xml:space="preserve"> table.</w:t>
      </w:r>
      <w:r w:rsidR="00D726E4">
        <w:t xml:space="preserve"> </w:t>
      </w:r>
      <w:r w:rsidR="00D726E4" w:rsidRPr="00D726E4">
        <w:rPr>
          <w:b/>
        </w:rPr>
        <w:t>If</w:t>
      </w:r>
      <w:r w:rsidR="00D726E4">
        <w:t xml:space="preserve"> the number is </w:t>
      </w:r>
      <w:r w:rsidR="00D726E4" w:rsidRPr="00D726E4">
        <w:rPr>
          <w:b/>
        </w:rPr>
        <w:t>06</w:t>
      </w:r>
      <w:r w:rsidR="00D726E4">
        <w:t xml:space="preserve">, then the next encapsulated protocol is </w:t>
      </w:r>
      <w:r w:rsidR="00D726E4" w:rsidRPr="00D726E4">
        <w:rPr>
          <w:b/>
        </w:rPr>
        <w:t>TCP</w:t>
      </w:r>
      <w:r w:rsidR="00D726E4">
        <w:rPr>
          <w:b/>
        </w:rPr>
        <w:t xml:space="preserve"> </w:t>
      </w:r>
      <w:r w:rsidR="00D726E4">
        <w:t>and that is this case as the table shows:</w:t>
      </w:r>
    </w:p>
    <w:tbl>
      <w:tblPr>
        <w:tblStyle w:val="TableGrid"/>
        <w:tblW w:w="0" w:type="auto"/>
        <w:tblLook w:val="04A0" w:firstRow="1" w:lastRow="0" w:firstColumn="1" w:lastColumn="0" w:noHBand="0" w:noVBand="1"/>
      </w:tblPr>
      <w:tblGrid>
        <w:gridCol w:w="1643"/>
        <w:gridCol w:w="3314"/>
        <w:gridCol w:w="4393"/>
      </w:tblGrid>
      <w:tr w:rsidR="00187893" w:rsidRPr="00796C3A" w14:paraId="7C616F74" w14:textId="77777777" w:rsidTr="00945B07">
        <w:trPr>
          <w:trHeight w:val="244"/>
        </w:trPr>
        <w:tc>
          <w:tcPr>
            <w:tcW w:w="1668" w:type="dxa"/>
          </w:tcPr>
          <w:p w14:paraId="7457AFBF" w14:textId="77777777" w:rsidR="00187893" w:rsidRPr="00E21BA4" w:rsidRDefault="00187893" w:rsidP="00945B07">
            <w:pPr>
              <w:jc w:val="both"/>
              <w:rPr>
                <w:rFonts w:cstheme="minorHAnsi"/>
                <w:b/>
              </w:rPr>
            </w:pPr>
            <w:r w:rsidRPr="00E21BA4">
              <w:rPr>
                <w:rFonts w:cstheme="minorHAnsi"/>
                <w:b/>
              </w:rPr>
              <w:t>Protocol (Hex)</w:t>
            </w:r>
          </w:p>
        </w:tc>
        <w:tc>
          <w:tcPr>
            <w:tcW w:w="3402" w:type="dxa"/>
          </w:tcPr>
          <w:p w14:paraId="62FE2AF2" w14:textId="77777777" w:rsidR="00187893" w:rsidRPr="00E21BA4" w:rsidRDefault="00187893" w:rsidP="00945B07">
            <w:pPr>
              <w:jc w:val="both"/>
              <w:rPr>
                <w:rFonts w:cstheme="minorHAnsi"/>
                <w:b/>
              </w:rPr>
            </w:pPr>
            <w:r w:rsidRPr="00E21BA4">
              <w:rPr>
                <w:rFonts w:cstheme="minorHAnsi"/>
                <w:b/>
              </w:rPr>
              <w:t>Protocol Number (in Decimal)</w:t>
            </w:r>
          </w:p>
        </w:tc>
        <w:tc>
          <w:tcPr>
            <w:tcW w:w="4506" w:type="dxa"/>
          </w:tcPr>
          <w:p w14:paraId="4BC269CB" w14:textId="77777777" w:rsidR="00187893" w:rsidRPr="00E21BA4" w:rsidRDefault="00187893" w:rsidP="00945B07">
            <w:pPr>
              <w:jc w:val="both"/>
              <w:rPr>
                <w:rFonts w:cstheme="minorHAnsi"/>
                <w:b/>
              </w:rPr>
            </w:pPr>
            <w:r w:rsidRPr="00E21BA4">
              <w:rPr>
                <w:rFonts w:cstheme="minorHAnsi"/>
                <w:b/>
              </w:rPr>
              <w:t>Encapsulated Protocol</w:t>
            </w:r>
          </w:p>
        </w:tc>
      </w:tr>
      <w:tr w:rsidR="00187893" w:rsidRPr="00796C3A" w14:paraId="289BC609" w14:textId="77777777" w:rsidTr="00945B07">
        <w:trPr>
          <w:trHeight w:val="244"/>
        </w:trPr>
        <w:tc>
          <w:tcPr>
            <w:tcW w:w="1668" w:type="dxa"/>
          </w:tcPr>
          <w:p w14:paraId="40FDA5C2" w14:textId="77777777" w:rsidR="00187893" w:rsidRPr="003D65A3" w:rsidRDefault="00187893" w:rsidP="00945B07">
            <w:pPr>
              <w:jc w:val="center"/>
              <w:rPr>
                <w:rFonts w:cstheme="minorHAnsi"/>
              </w:rPr>
            </w:pPr>
            <w:r w:rsidRPr="003D65A3">
              <w:rPr>
                <w:rFonts w:cstheme="minorHAnsi"/>
              </w:rPr>
              <w:t>1</w:t>
            </w:r>
          </w:p>
        </w:tc>
        <w:tc>
          <w:tcPr>
            <w:tcW w:w="3402" w:type="dxa"/>
          </w:tcPr>
          <w:p w14:paraId="5DCCDD9D" w14:textId="77777777" w:rsidR="00187893" w:rsidRPr="003D65A3" w:rsidRDefault="00187893" w:rsidP="00945B07">
            <w:pPr>
              <w:jc w:val="center"/>
              <w:rPr>
                <w:rFonts w:cstheme="minorHAnsi"/>
              </w:rPr>
            </w:pPr>
            <w:r w:rsidRPr="003D65A3">
              <w:rPr>
                <w:rFonts w:cstheme="minorHAnsi"/>
              </w:rPr>
              <w:t>1</w:t>
            </w:r>
          </w:p>
        </w:tc>
        <w:tc>
          <w:tcPr>
            <w:tcW w:w="4506" w:type="dxa"/>
          </w:tcPr>
          <w:p w14:paraId="175EBD95" w14:textId="77777777" w:rsidR="00187893" w:rsidRPr="003D65A3" w:rsidRDefault="00187893" w:rsidP="00945B07">
            <w:pPr>
              <w:jc w:val="both"/>
              <w:rPr>
                <w:rFonts w:cstheme="minorHAnsi"/>
              </w:rPr>
            </w:pPr>
            <w:r w:rsidRPr="003D65A3">
              <w:rPr>
                <w:rFonts w:cstheme="minorHAnsi"/>
              </w:rPr>
              <w:t>Internet Control Message ICMP</w:t>
            </w:r>
          </w:p>
        </w:tc>
      </w:tr>
      <w:tr w:rsidR="00187893" w:rsidRPr="00796C3A" w14:paraId="3C1155A5" w14:textId="77777777" w:rsidTr="00945B07">
        <w:trPr>
          <w:trHeight w:val="253"/>
        </w:trPr>
        <w:tc>
          <w:tcPr>
            <w:tcW w:w="1668" w:type="dxa"/>
          </w:tcPr>
          <w:p w14:paraId="7B0916FD" w14:textId="77777777" w:rsidR="00187893" w:rsidRPr="003D65A3" w:rsidRDefault="00187893" w:rsidP="00945B07">
            <w:pPr>
              <w:jc w:val="center"/>
              <w:rPr>
                <w:rFonts w:cstheme="minorHAnsi"/>
              </w:rPr>
            </w:pPr>
            <w:r w:rsidRPr="003D65A3">
              <w:rPr>
                <w:rFonts w:cstheme="minorHAnsi"/>
              </w:rPr>
              <w:t>2</w:t>
            </w:r>
          </w:p>
        </w:tc>
        <w:tc>
          <w:tcPr>
            <w:tcW w:w="3402" w:type="dxa"/>
          </w:tcPr>
          <w:p w14:paraId="26C3F24E" w14:textId="77777777" w:rsidR="00187893" w:rsidRPr="003D65A3" w:rsidRDefault="00187893" w:rsidP="00945B07">
            <w:pPr>
              <w:jc w:val="center"/>
              <w:rPr>
                <w:rFonts w:cstheme="minorHAnsi"/>
              </w:rPr>
            </w:pPr>
            <w:r w:rsidRPr="003D65A3">
              <w:rPr>
                <w:rFonts w:cstheme="minorHAnsi"/>
              </w:rPr>
              <w:t>2</w:t>
            </w:r>
          </w:p>
        </w:tc>
        <w:tc>
          <w:tcPr>
            <w:tcW w:w="4506" w:type="dxa"/>
          </w:tcPr>
          <w:p w14:paraId="463360B2" w14:textId="77777777" w:rsidR="00187893" w:rsidRPr="003D65A3" w:rsidRDefault="00187893" w:rsidP="00945B07">
            <w:pPr>
              <w:jc w:val="both"/>
              <w:rPr>
                <w:rFonts w:cstheme="minorHAnsi"/>
              </w:rPr>
            </w:pPr>
            <w:r w:rsidRPr="003D65A3">
              <w:rPr>
                <w:rFonts w:cstheme="minorHAnsi"/>
              </w:rPr>
              <w:t>Internet Group Management IGMP</w:t>
            </w:r>
          </w:p>
        </w:tc>
      </w:tr>
      <w:tr w:rsidR="00187893" w:rsidRPr="00796C3A" w14:paraId="0009A8B5" w14:textId="77777777" w:rsidTr="00945B07">
        <w:trPr>
          <w:trHeight w:val="244"/>
        </w:trPr>
        <w:tc>
          <w:tcPr>
            <w:tcW w:w="1668" w:type="dxa"/>
          </w:tcPr>
          <w:p w14:paraId="000F71A3" w14:textId="77777777" w:rsidR="00187893" w:rsidRPr="00187893" w:rsidRDefault="00187893" w:rsidP="00945B07">
            <w:pPr>
              <w:jc w:val="center"/>
              <w:rPr>
                <w:rFonts w:cstheme="minorHAnsi"/>
                <w:b/>
                <w:color w:val="FF0000"/>
              </w:rPr>
            </w:pPr>
            <w:r w:rsidRPr="00187893">
              <w:rPr>
                <w:rFonts w:cstheme="minorHAnsi"/>
                <w:b/>
                <w:color w:val="FF0000"/>
              </w:rPr>
              <w:t>6</w:t>
            </w:r>
          </w:p>
        </w:tc>
        <w:tc>
          <w:tcPr>
            <w:tcW w:w="3402" w:type="dxa"/>
          </w:tcPr>
          <w:p w14:paraId="6B8733C2" w14:textId="77777777" w:rsidR="00187893" w:rsidRPr="00187893" w:rsidRDefault="00187893" w:rsidP="00945B07">
            <w:pPr>
              <w:jc w:val="center"/>
              <w:rPr>
                <w:rFonts w:cstheme="minorHAnsi"/>
                <w:b/>
                <w:color w:val="FF0000"/>
              </w:rPr>
            </w:pPr>
            <w:r w:rsidRPr="00187893">
              <w:rPr>
                <w:rFonts w:cstheme="minorHAnsi"/>
                <w:b/>
                <w:color w:val="FF0000"/>
              </w:rPr>
              <w:t>6</w:t>
            </w:r>
          </w:p>
        </w:tc>
        <w:tc>
          <w:tcPr>
            <w:tcW w:w="4506" w:type="dxa"/>
          </w:tcPr>
          <w:p w14:paraId="3CD98680" w14:textId="77777777" w:rsidR="00187893" w:rsidRPr="00187893" w:rsidRDefault="00187893" w:rsidP="00187893">
            <w:pPr>
              <w:jc w:val="both"/>
              <w:rPr>
                <w:rFonts w:cstheme="minorHAnsi"/>
                <w:b/>
                <w:color w:val="FF0000"/>
              </w:rPr>
            </w:pPr>
            <w:r w:rsidRPr="00187893">
              <w:rPr>
                <w:rFonts w:cstheme="minorHAnsi"/>
                <w:b/>
                <w:color w:val="FF0000"/>
              </w:rPr>
              <w:t>Trans</w:t>
            </w:r>
            <w:r>
              <w:rPr>
                <w:rFonts w:cstheme="minorHAnsi"/>
                <w:b/>
                <w:color w:val="FF0000"/>
              </w:rPr>
              <w:t>mission</w:t>
            </w:r>
            <w:r w:rsidRPr="00187893">
              <w:rPr>
                <w:rFonts w:cstheme="minorHAnsi"/>
                <w:b/>
                <w:color w:val="FF0000"/>
              </w:rPr>
              <w:t xml:space="preserve"> Control Protocol TCP</w:t>
            </w:r>
          </w:p>
        </w:tc>
      </w:tr>
      <w:tr w:rsidR="00187893" w:rsidRPr="00796C3A" w14:paraId="7AB1EFFA" w14:textId="77777777" w:rsidTr="00945B07">
        <w:trPr>
          <w:trHeight w:val="244"/>
        </w:trPr>
        <w:tc>
          <w:tcPr>
            <w:tcW w:w="1668" w:type="dxa"/>
          </w:tcPr>
          <w:p w14:paraId="0D99D0D1" w14:textId="77777777" w:rsidR="00187893" w:rsidRPr="003D65A3" w:rsidRDefault="00187893" w:rsidP="00945B07">
            <w:pPr>
              <w:jc w:val="center"/>
              <w:rPr>
                <w:rFonts w:cstheme="minorHAnsi"/>
              </w:rPr>
            </w:pPr>
            <w:r w:rsidRPr="003D65A3">
              <w:rPr>
                <w:rFonts w:cstheme="minorHAnsi"/>
              </w:rPr>
              <w:t>11</w:t>
            </w:r>
          </w:p>
        </w:tc>
        <w:tc>
          <w:tcPr>
            <w:tcW w:w="3402" w:type="dxa"/>
          </w:tcPr>
          <w:p w14:paraId="60ECAA15" w14:textId="77777777" w:rsidR="00187893" w:rsidRPr="003D65A3" w:rsidRDefault="00187893" w:rsidP="00945B07">
            <w:pPr>
              <w:jc w:val="center"/>
              <w:rPr>
                <w:rFonts w:cstheme="minorHAnsi"/>
              </w:rPr>
            </w:pPr>
            <w:r w:rsidRPr="003D65A3">
              <w:rPr>
                <w:rFonts w:cstheme="minorHAnsi"/>
              </w:rPr>
              <w:t>17</w:t>
            </w:r>
          </w:p>
        </w:tc>
        <w:tc>
          <w:tcPr>
            <w:tcW w:w="4506" w:type="dxa"/>
          </w:tcPr>
          <w:p w14:paraId="7245CC0C" w14:textId="77777777" w:rsidR="00187893" w:rsidRPr="003D65A3" w:rsidRDefault="00187893" w:rsidP="00945B07">
            <w:pPr>
              <w:jc w:val="both"/>
              <w:rPr>
                <w:rFonts w:cstheme="minorHAnsi"/>
              </w:rPr>
            </w:pPr>
            <w:r w:rsidRPr="003D65A3">
              <w:rPr>
                <w:rFonts w:cstheme="minorHAnsi"/>
              </w:rPr>
              <w:t>Transport User Datagram UDP</w:t>
            </w:r>
          </w:p>
        </w:tc>
      </w:tr>
      <w:tr w:rsidR="00187893" w:rsidRPr="00796C3A" w14:paraId="3F37703D" w14:textId="77777777" w:rsidTr="00945B07">
        <w:trPr>
          <w:trHeight w:val="244"/>
        </w:trPr>
        <w:tc>
          <w:tcPr>
            <w:tcW w:w="1668" w:type="dxa"/>
          </w:tcPr>
          <w:p w14:paraId="17504155" w14:textId="77777777" w:rsidR="00187893" w:rsidRPr="003D65A3" w:rsidRDefault="00187893" w:rsidP="00945B07">
            <w:pPr>
              <w:jc w:val="center"/>
              <w:rPr>
                <w:rFonts w:cstheme="minorHAnsi"/>
              </w:rPr>
            </w:pPr>
            <w:r w:rsidRPr="003D65A3">
              <w:rPr>
                <w:rFonts w:cstheme="minorHAnsi"/>
              </w:rPr>
              <w:t>58</w:t>
            </w:r>
          </w:p>
        </w:tc>
        <w:tc>
          <w:tcPr>
            <w:tcW w:w="3402" w:type="dxa"/>
          </w:tcPr>
          <w:p w14:paraId="7CE728ED" w14:textId="77777777" w:rsidR="00187893" w:rsidRPr="003D65A3" w:rsidRDefault="00187893" w:rsidP="00945B07">
            <w:pPr>
              <w:jc w:val="center"/>
              <w:rPr>
                <w:rFonts w:cstheme="minorHAnsi"/>
              </w:rPr>
            </w:pPr>
            <w:r w:rsidRPr="003D65A3">
              <w:rPr>
                <w:rFonts w:cstheme="minorHAnsi"/>
              </w:rPr>
              <w:t>88</w:t>
            </w:r>
          </w:p>
        </w:tc>
        <w:tc>
          <w:tcPr>
            <w:tcW w:w="4506" w:type="dxa"/>
          </w:tcPr>
          <w:p w14:paraId="4B19FE23" w14:textId="77777777" w:rsidR="00187893" w:rsidRPr="003D65A3" w:rsidRDefault="00187893" w:rsidP="00945B07">
            <w:pPr>
              <w:jc w:val="both"/>
              <w:rPr>
                <w:rFonts w:cstheme="minorHAnsi"/>
              </w:rPr>
            </w:pPr>
            <w:r w:rsidRPr="003D65A3">
              <w:rPr>
                <w:rFonts w:cstheme="minorHAnsi"/>
              </w:rPr>
              <w:t>Routing Protocol EIGRP</w:t>
            </w:r>
          </w:p>
        </w:tc>
      </w:tr>
      <w:tr w:rsidR="00187893" w:rsidRPr="00796C3A" w14:paraId="089A2DB7" w14:textId="77777777" w:rsidTr="00945B07">
        <w:trPr>
          <w:trHeight w:val="244"/>
        </w:trPr>
        <w:tc>
          <w:tcPr>
            <w:tcW w:w="1668" w:type="dxa"/>
          </w:tcPr>
          <w:p w14:paraId="4CD9A0BD" w14:textId="77777777" w:rsidR="00187893" w:rsidRPr="00187893" w:rsidRDefault="00187893" w:rsidP="00945B07">
            <w:pPr>
              <w:jc w:val="center"/>
              <w:rPr>
                <w:rFonts w:cstheme="minorHAnsi"/>
              </w:rPr>
            </w:pPr>
            <w:r w:rsidRPr="00187893">
              <w:rPr>
                <w:rFonts w:cstheme="minorHAnsi"/>
              </w:rPr>
              <w:t>59</w:t>
            </w:r>
          </w:p>
        </w:tc>
        <w:tc>
          <w:tcPr>
            <w:tcW w:w="3402" w:type="dxa"/>
          </w:tcPr>
          <w:p w14:paraId="53F83E90" w14:textId="77777777" w:rsidR="00187893" w:rsidRPr="00796C3A" w:rsidRDefault="00187893" w:rsidP="00945B07">
            <w:pPr>
              <w:jc w:val="center"/>
              <w:rPr>
                <w:rFonts w:cstheme="minorHAnsi"/>
              </w:rPr>
            </w:pPr>
            <w:r w:rsidRPr="00796C3A">
              <w:rPr>
                <w:rFonts w:cstheme="minorHAnsi"/>
              </w:rPr>
              <w:t>89</w:t>
            </w:r>
          </w:p>
        </w:tc>
        <w:tc>
          <w:tcPr>
            <w:tcW w:w="4506" w:type="dxa"/>
          </w:tcPr>
          <w:p w14:paraId="7584F439" w14:textId="77777777" w:rsidR="00187893" w:rsidRPr="00796C3A" w:rsidRDefault="00187893" w:rsidP="00945B07">
            <w:pPr>
              <w:jc w:val="both"/>
              <w:rPr>
                <w:rFonts w:cstheme="minorHAnsi"/>
              </w:rPr>
            </w:pPr>
            <w:r w:rsidRPr="00796C3A">
              <w:rPr>
                <w:rFonts w:cstheme="minorHAnsi"/>
              </w:rPr>
              <w:t>Routing Protocol OSPF</w:t>
            </w:r>
          </w:p>
        </w:tc>
      </w:tr>
    </w:tbl>
    <w:p w14:paraId="1DD87477" w14:textId="77777777" w:rsidR="00187893" w:rsidRDefault="00187893" w:rsidP="005C0B42">
      <w:pPr>
        <w:jc w:val="both"/>
      </w:pPr>
    </w:p>
    <w:p w14:paraId="13F8A870" w14:textId="77777777" w:rsidR="00D726E4" w:rsidRDefault="00D726E4" w:rsidP="00D726E4">
      <w:pPr>
        <w:jc w:val="both"/>
      </w:pPr>
      <w:r>
        <w:t>There are two more fields of interest for this assignment, the final 8 bytes of the IPv4 header contain: first, the source IP address (4 bytes) and then the destination IP address (4 bytes).</w:t>
      </w:r>
    </w:p>
    <w:p w14:paraId="456294CC" w14:textId="77777777" w:rsidR="00A73277" w:rsidRDefault="00A73277" w:rsidP="00D726E4">
      <w:pPr>
        <w:jc w:val="both"/>
      </w:pPr>
      <w:r>
        <w:rPr>
          <w:noProof/>
          <w:lang w:eastAsia="en-CA"/>
        </w:rPr>
        <mc:AlternateContent>
          <mc:Choice Requires="wps">
            <w:drawing>
              <wp:inline distT="0" distB="0" distL="0" distR="0" wp14:anchorId="01C5245E" wp14:editId="0310C859">
                <wp:extent cx="5919470" cy="668655"/>
                <wp:effectExtent l="0" t="0" r="24130" b="17145"/>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62937B0D" w14:textId="77777777" w:rsidR="00945B07" w:rsidRPr="00A02013" w:rsidRDefault="00945B07" w:rsidP="00A73277">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187893">
                              <w:rPr>
                                <w:rFonts w:ascii="Consolas" w:hAnsi="Consolas"/>
                                <w:b/>
                                <w:bCs/>
                                <w:color w:val="FF0000"/>
                              </w:rPr>
                              <w:t>06</w:t>
                            </w:r>
                            <w:r w:rsidRPr="00187893">
                              <w:rPr>
                                <w:rFonts w:ascii="Consolas" w:hAnsi="Consolas"/>
                                <w:b/>
                                <w:color w:val="0000FF"/>
                              </w:rPr>
                              <w:t xml:space="preserve"> 32 be </w:t>
                            </w:r>
                            <w:r w:rsidRPr="00A73277">
                              <w:rPr>
                                <w:rFonts w:ascii="Consolas" w:hAnsi="Consolas"/>
                                <w:b/>
                                <w:color w:val="0000FF"/>
                                <w:highlight w:val="yellow"/>
                              </w:rPr>
                              <w:t>c0 a8 00 01</w:t>
                            </w:r>
                            <w:r w:rsidRPr="00A02013">
                              <w:rPr>
                                <w:rFonts w:ascii="Consolas" w:hAnsi="Consolas"/>
                              </w:rPr>
                              <w:t xml:space="preserve"> </w:t>
                            </w:r>
                            <w:r w:rsidRPr="00A73277">
                              <w:rPr>
                                <w:rFonts w:ascii="Consolas" w:hAnsi="Consolas"/>
                                <w:b/>
                                <w:color w:val="0000FF"/>
                                <w:highlight w:val="lightGray"/>
                              </w:rPr>
                              <w:t>c0 a8 00 66</w:t>
                            </w:r>
                            <w:r w:rsidRPr="00A02013">
                              <w:rPr>
                                <w:rFonts w:ascii="Consolas" w:hAnsi="Consolas"/>
                              </w:rPr>
                              <w:t xml:space="preserve"> 01 bb c0 71 6a 98 3a 81 d3 9d 80 63 80 12 72 10 57 02 00 00 02 04 05 b4 01 01 04 02 01 03 03 </w:t>
                            </w:r>
                            <w:proofErr w:type="gramStart"/>
                            <w:r w:rsidRPr="00A02013">
                              <w:rPr>
                                <w:rFonts w:ascii="Consolas" w:hAnsi="Consolas"/>
                              </w:rPr>
                              <w:t>07</w:t>
                            </w:r>
                            <w:proofErr w:type="gramEnd"/>
                          </w:p>
                          <w:p w14:paraId="4EE48C6C" w14:textId="77777777" w:rsidR="00945B07" w:rsidRPr="00A02013" w:rsidRDefault="00945B07" w:rsidP="00A7327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01C5245E" id="_x0000_s1030"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O4j&#10;eIIUAgAAJgQAAA4AAAAAAAAAAAAAAAAALgIAAGRycy9lMm9Eb2MueG1sUEsBAi0AFAAGAAgAAAAh&#10;AEUkllbcAAAABQEAAA8AAAAAAAAAAAAAAAAAbgQAAGRycy9kb3ducmV2LnhtbFBLBQYAAAAABAAE&#10;APMAAAB3BQAAAAA=&#10;">
                <v:textbox>
                  <w:txbxContent>
                    <w:p w14:paraId="62937B0D" w14:textId="77777777" w:rsidR="00945B07" w:rsidRPr="00A02013" w:rsidRDefault="00945B07" w:rsidP="00A73277">
                      <w:pPr>
                        <w:rPr>
                          <w:rFonts w:ascii="Consolas" w:hAnsi="Consolas"/>
                        </w:rPr>
                      </w:pPr>
                      <w:r w:rsidRPr="00A02013">
                        <w:rPr>
                          <w:rFonts w:ascii="Consolas" w:hAnsi="Consolas"/>
                        </w:rPr>
                        <w:t xml:space="preserve">e8 2a ea 21 f4 08 5c d9 98 6f 43 d0 </w:t>
                      </w:r>
                      <w:r w:rsidRPr="00EC2A7F">
                        <w:rPr>
                          <w:rFonts w:ascii="Consolas" w:hAnsi="Consolas"/>
                          <w:b/>
                          <w:bCs/>
                          <w:color w:val="FF0000"/>
                        </w:rPr>
                        <w:t xml:space="preserve">08 00 </w:t>
                      </w:r>
                      <w:r w:rsidRPr="00187893">
                        <w:rPr>
                          <w:rFonts w:ascii="Consolas" w:hAnsi="Consolas"/>
                          <w:b/>
                          <w:bCs/>
                          <w:color w:val="0000FF"/>
                        </w:rPr>
                        <w:t>45</w:t>
                      </w:r>
                      <w:r w:rsidRPr="00187893">
                        <w:rPr>
                          <w:rFonts w:ascii="Consolas" w:hAnsi="Consolas"/>
                          <w:b/>
                          <w:color w:val="0000FF"/>
                        </w:rPr>
                        <w:t xml:space="preserve"> 00 00 34 60 5f 00 00 3d </w:t>
                      </w:r>
                      <w:r w:rsidRPr="00187893">
                        <w:rPr>
                          <w:rFonts w:ascii="Consolas" w:hAnsi="Consolas"/>
                          <w:b/>
                          <w:bCs/>
                          <w:color w:val="FF0000"/>
                        </w:rPr>
                        <w:t>06</w:t>
                      </w:r>
                      <w:r w:rsidRPr="00187893">
                        <w:rPr>
                          <w:rFonts w:ascii="Consolas" w:hAnsi="Consolas"/>
                          <w:b/>
                          <w:color w:val="0000FF"/>
                        </w:rPr>
                        <w:t xml:space="preserve"> 32 be </w:t>
                      </w:r>
                      <w:r w:rsidRPr="00A73277">
                        <w:rPr>
                          <w:rFonts w:ascii="Consolas" w:hAnsi="Consolas"/>
                          <w:b/>
                          <w:color w:val="0000FF"/>
                          <w:highlight w:val="yellow"/>
                        </w:rPr>
                        <w:t>c0 a8 00 01</w:t>
                      </w:r>
                      <w:r w:rsidRPr="00A02013">
                        <w:rPr>
                          <w:rFonts w:ascii="Consolas" w:hAnsi="Consolas"/>
                        </w:rPr>
                        <w:t xml:space="preserve"> </w:t>
                      </w:r>
                      <w:r w:rsidRPr="00A73277">
                        <w:rPr>
                          <w:rFonts w:ascii="Consolas" w:hAnsi="Consolas"/>
                          <w:b/>
                          <w:color w:val="0000FF"/>
                          <w:highlight w:val="lightGray"/>
                        </w:rPr>
                        <w:t>c0 a8 00 66</w:t>
                      </w:r>
                      <w:r w:rsidRPr="00A02013">
                        <w:rPr>
                          <w:rFonts w:ascii="Consolas" w:hAnsi="Consolas"/>
                        </w:rPr>
                        <w:t xml:space="preserve"> 01 bb c0 71 6a 98 3a 81 d3 9d 80 63 80 12 72 10 57 02 00 00 02 04 05 b4 01 01 04 02 01 03 03 07</w:t>
                      </w:r>
                    </w:p>
                    <w:p w14:paraId="4EE48C6C" w14:textId="77777777" w:rsidR="00945B07" w:rsidRPr="00A02013" w:rsidRDefault="00945B07" w:rsidP="00A73277">
                      <w:pPr>
                        <w:rPr>
                          <w:rFonts w:ascii="Consolas" w:hAnsi="Consolas"/>
                        </w:rPr>
                      </w:pPr>
                    </w:p>
                  </w:txbxContent>
                </v:textbox>
                <w10:anchorlock/>
              </v:shape>
            </w:pict>
          </mc:Fallback>
        </mc:AlternateContent>
      </w:r>
    </w:p>
    <w:p w14:paraId="71F33437" w14:textId="77777777" w:rsidR="00A73277" w:rsidRDefault="00A73277" w:rsidP="00D726E4">
      <w:pPr>
        <w:jc w:val="both"/>
      </w:pPr>
      <w:r>
        <w:t>So, c0 a8 00 01 is the IP address of the source and c0 a8 00 06 is the IP address of the destination. Those hex numbers converted to decimal are 192.168.0.1 and 192.168.0.102. (I sniff this data at home).</w:t>
      </w:r>
    </w:p>
    <w:p w14:paraId="1A272795" w14:textId="77777777" w:rsidR="00A73277" w:rsidRDefault="00A73277" w:rsidP="00A73277">
      <w:pPr>
        <w:jc w:val="center"/>
      </w:pPr>
      <w:r>
        <w:rPr>
          <w:noProof/>
          <w:lang w:eastAsia="en-CA"/>
        </w:rPr>
        <w:drawing>
          <wp:inline distT="0" distB="0" distL="0" distR="0" wp14:anchorId="35E2B987" wp14:editId="55F44D8C">
            <wp:extent cx="4071486" cy="1695583"/>
            <wp:effectExtent l="19050" t="19050" r="2476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97888" cy="1706578"/>
                    </a:xfrm>
                    <a:prstGeom prst="rect">
                      <a:avLst/>
                    </a:prstGeom>
                    <a:ln>
                      <a:solidFill>
                        <a:schemeClr val="accent1"/>
                      </a:solidFill>
                    </a:ln>
                  </pic:spPr>
                </pic:pic>
              </a:graphicData>
            </a:graphic>
          </wp:inline>
        </w:drawing>
      </w:r>
    </w:p>
    <w:p w14:paraId="6B262D82" w14:textId="77777777" w:rsidR="00A73277" w:rsidRDefault="004A425E" w:rsidP="00A73277">
      <w:pPr>
        <w:jc w:val="both"/>
      </w:pPr>
      <w:r>
        <w:lastRenderedPageBreak/>
        <w:t>After the IP header comes the TCP protocol in this case. The TCP protocol also has a header that looks like this:</w:t>
      </w:r>
    </w:p>
    <w:p w14:paraId="32ACBEC7" w14:textId="77777777" w:rsidR="004A425E" w:rsidRPr="00D2470F" w:rsidRDefault="004A425E" w:rsidP="004A425E">
      <w:pPr>
        <w:rPr>
          <w:b/>
          <w:sz w:val="24"/>
          <w:szCs w:val="24"/>
        </w:rPr>
      </w:pPr>
      <w:r w:rsidRPr="00D2470F">
        <w:rPr>
          <w:b/>
          <w:sz w:val="24"/>
          <w:szCs w:val="24"/>
        </w:rPr>
        <w:t>TCP Header</w:t>
      </w:r>
    </w:p>
    <w:p w14:paraId="281F9729" w14:textId="77777777" w:rsidR="004A425E" w:rsidRDefault="00FC74C0" w:rsidP="004A425E">
      <w:pPr>
        <w:jc w:val="both"/>
      </w:pPr>
      <w:r>
        <w:rPr>
          <w:noProof/>
        </w:rPr>
        <w:object w:dxaOrig="3486" w:dyaOrig="4336" w14:anchorId="6CC93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alt="" style="width:173.95pt;height:216.7pt;mso-width-percent:0;mso-height-percent:0;mso-width-percent:0;mso-height-percent:0" o:ole="">
            <v:imagedata r:id="rId12" o:title=""/>
          </v:shape>
          <o:OLEObject Type="Embed" ProgID="Visio.Drawing.11" ShapeID="_x0000_i1042" DrawAspect="Content" ObjectID="_1758640940" r:id="rId13"/>
        </w:object>
      </w:r>
    </w:p>
    <w:p w14:paraId="5EF6C294" w14:textId="77777777" w:rsidR="004A425E" w:rsidRDefault="004A425E" w:rsidP="004A425E">
      <w:pPr>
        <w:jc w:val="both"/>
      </w:pPr>
      <w:r>
        <w:t xml:space="preserve">The first 2 bytes represent the </w:t>
      </w:r>
      <w:r w:rsidRPr="007C56E3">
        <w:rPr>
          <w:b/>
        </w:rPr>
        <w:t xml:space="preserve">source port </w:t>
      </w:r>
      <w:proofErr w:type="gramStart"/>
      <w:r w:rsidR="007C56E3" w:rsidRPr="007C56E3">
        <w:rPr>
          <w:b/>
        </w:rPr>
        <w:t>number</w:t>
      </w:r>
      <w:proofErr w:type="gramEnd"/>
      <w:r w:rsidR="007C56E3">
        <w:t xml:space="preserve"> </w:t>
      </w:r>
      <w:r>
        <w:t xml:space="preserve">and the next two bytes represent the </w:t>
      </w:r>
      <w:r w:rsidRPr="007C56E3">
        <w:rPr>
          <w:b/>
        </w:rPr>
        <w:t>destination port number</w:t>
      </w:r>
      <w:r>
        <w:t xml:space="preserve">. </w:t>
      </w:r>
      <w:r w:rsidR="007C56E3">
        <w:t>These</w:t>
      </w:r>
      <w:r w:rsidR="00E956D8">
        <w:t xml:space="preserve"> are pointer</w:t>
      </w:r>
      <w:r w:rsidR="007C56E3">
        <w:t>s</w:t>
      </w:r>
      <w:r w:rsidR="00E956D8">
        <w:t xml:space="preserve"> to the ports carrying the conversation. </w:t>
      </w:r>
      <w:r>
        <w:t>In our data:</w:t>
      </w:r>
    </w:p>
    <w:p w14:paraId="3B939AEE" w14:textId="77777777" w:rsidR="004A425E" w:rsidRDefault="004A425E" w:rsidP="004A425E">
      <w:pPr>
        <w:jc w:val="both"/>
      </w:pPr>
      <w:r>
        <w:rPr>
          <w:noProof/>
          <w:lang w:eastAsia="en-CA"/>
        </w:rPr>
        <mc:AlternateContent>
          <mc:Choice Requires="wps">
            <w:drawing>
              <wp:inline distT="0" distB="0" distL="0" distR="0" wp14:anchorId="4B61BD5E" wp14:editId="7FAA9E14">
                <wp:extent cx="5919470" cy="668655"/>
                <wp:effectExtent l="0" t="0" r="24130" b="17145"/>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62C5F255" w14:textId="77777777" w:rsidR="00945B07" w:rsidRPr="00A02013" w:rsidRDefault="00945B07" w:rsidP="004A425E">
                            <w:pPr>
                              <w:rPr>
                                <w:rFonts w:ascii="Consolas" w:hAnsi="Consolas"/>
                              </w:rPr>
                            </w:pPr>
                            <w:r w:rsidRPr="00E956D8">
                              <w:rPr>
                                <w:rFonts w:ascii="Consolas" w:hAnsi="Consolas"/>
                                <w:highlight w:val="lightGray"/>
                              </w:rPr>
                              <w:t xml:space="preserve">e8 2a ea 21 f4 08 5c d9 98 6f 43 d0 </w:t>
                            </w:r>
                            <w:r w:rsidRPr="00E956D8">
                              <w:rPr>
                                <w:rFonts w:ascii="Consolas" w:hAnsi="Consolas"/>
                                <w:b/>
                                <w:bCs/>
                                <w:color w:val="000000" w:themeColor="text1"/>
                                <w:highlight w:val="lightGray"/>
                              </w:rPr>
                              <w:t>08 00</w:t>
                            </w:r>
                            <w:r w:rsidRPr="00E956D8">
                              <w:rPr>
                                <w:rFonts w:ascii="Consolas" w:hAnsi="Consolas"/>
                                <w:b/>
                                <w:bCs/>
                                <w:color w:val="000000" w:themeColor="text1"/>
                              </w:rPr>
                              <w:t xml:space="preserve"> </w:t>
                            </w:r>
                            <w:r w:rsidRPr="00E956D8">
                              <w:rPr>
                                <w:rFonts w:ascii="Consolas" w:hAnsi="Consolas"/>
                                <w:bCs/>
                                <w:highlight w:val="cyan"/>
                              </w:rPr>
                              <w:t>45</w:t>
                            </w:r>
                            <w:r w:rsidRPr="00E956D8">
                              <w:rPr>
                                <w:rFonts w:ascii="Consolas" w:hAnsi="Consolas"/>
                                <w:highlight w:val="cyan"/>
                              </w:rPr>
                              <w:t xml:space="preserve"> 00 00 34 60 5f 00 00 3d </w:t>
                            </w:r>
                            <w:r w:rsidRPr="00E956D8">
                              <w:rPr>
                                <w:rFonts w:ascii="Consolas" w:hAnsi="Consolas"/>
                                <w:bCs/>
                                <w:highlight w:val="cyan"/>
                              </w:rPr>
                              <w:t>06</w:t>
                            </w:r>
                            <w:r w:rsidRPr="00E956D8">
                              <w:rPr>
                                <w:rFonts w:ascii="Consolas" w:hAnsi="Consolas"/>
                                <w:highlight w:val="cyan"/>
                              </w:rPr>
                              <w:t xml:space="preserve"> 32 be </w:t>
                            </w:r>
                            <w:r w:rsidRPr="00E956D8">
                              <w:rPr>
                                <w:rFonts w:ascii="Consolas" w:hAnsi="Consolas"/>
                                <w:color w:val="000000" w:themeColor="text1"/>
                                <w:highlight w:val="cyan"/>
                              </w:rPr>
                              <w:t xml:space="preserve">c0 a8 00 01 </w:t>
                            </w:r>
                            <w:r w:rsidRPr="00E956D8">
                              <w:rPr>
                                <w:rFonts w:ascii="Consolas" w:hAnsi="Consolas"/>
                                <w:highlight w:val="cyan"/>
                              </w:rPr>
                              <w:t>c0 a8 00 66</w:t>
                            </w:r>
                            <w:r w:rsidRPr="00A02013">
                              <w:rPr>
                                <w:rFonts w:ascii="Consolas" w:hAnsi="Consolas"/>
                              </w:rPr>
                              <w:t xml:space="preserve"> </w:t>
                            </w:r>
                            <w:r w:rsidRPr="00E956D8">
                              <w:rPr>
                                <w:rFonts w:ascii="Consolas" w:hAnsi="Consolas"/>
                                <w:highlight w:val="magenta"/>
                              </w:rPr>
                              <w:t>01 bb</w:t>
                            </w:r>
                            <w:r w:rsidRPr="00A02013">
                              <w:rPr>
                                <w:rFonts w:ascii="Consolas" w:hAnsi="Consolas"/>
                              </w:rPr>
                              <w:t xml:space="preserve"> </w:t>
                            </w:r>
                            <w:r w:rsidRPr="00E956D8">
                              <w:rPr>
                                <w:rFonts w:ascii="Consolas" w:hAnsi="Consolas"/>
                                <w:highlight w:val="yellow"/>
                              </w:rPr>
                              <w:t>c0 71</w:t>
                            </w:r>
                            <w:r w:rsidRPr="00A02013">
                              <w:rPr>
                                <w:rFonts w:ascii="Consolas" w:hAnsi="Consolas"/>
                              </w:rPr>
                              <w:t xml:space="preserve"> 6a 98 3a 81 d3 9d 80 63 80 12 72 10 57 02 00 00 02 04 05 b4 01 01 04 02 01 03 03 </w:t>
                            </w:r>
                            <w:proofErr w:type="gramStart"/>
                            <w:r w:rsidRPr="00A02013">
                              <w:rPr>
                                <w:rFonts w:ascii="Consolas" w:hAnsi="Consolas"/>
                              </w:rPr>
                              <w:t>07</w:t>
                            </w:r>
                            <w:proofErr w:type="gramEnd"/>
                          </w:p>
                          <w:p w14:paraId="5EEEA309" w14:textId="77777777" w:rsidR="00945B07" w:rsidRPr="00A02013" w:rsidRDefault="00945B07" w:rsidP="004A425E">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4B61BD5E" id="_x0000_s1031"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DyU&#10;FnQUAgAAJgQAAA4AAAAAAAAAAAAAAAAALgIAAGRycy9lMm9Eb2MueG1sUEsBAi0AFAAGAAgAAAAh&#10;AEUkllbcAAAABQEAAA8AAAAAAAAAAAAAAAAAbgQAAGRycy9kb3ducmV2LnhtbFBLBQYAAAAABAAE&#10;APMAAAB3BQAAAAA=&#10;">
                <v:textbox>
                  <w:txbxContent>
                    <w:p w14:paraId="62C5F255" w14:textId="77777777" w:rsidR="00945B07" w:rsidRPr="00A02013" w:rsidRDefault="00945B07" w:rsidP="004A425E">
                      <w:pPr>
                        <w:rPr>
                          <w:rFonts w:ascii="Consolas" w:hAnsi="Consolas"/>
                        </w:rPr>
                      </w:pPr>
                      <w:r w:rsidRPr="00E956D8">
                        <w:rPr>
                          <w:rFonts w:ascii="Consolas" w:hAnsi="Consolas"/>
                          <w:highlight w:val="lightGray"/>
                        </w:rPr>
                        <w:t xml:space="preserve">e8 2a ea 21 f4 08 5c d9 98 6f 43 d0 </w:t>
                      </w:r>
                      <w:r w:rsidRPr="00E956D8">
                        <w:rPr>
                          <w:rFonts w:ascii="Consolas" w:hAnsi="Consolas"/>
                          <w:b/>
                          <w:bCs/>
                          <w:color w:val="000000" w:themeColor="text1"/>
                          <w:highlight w:val="lightGray"/>
                        </w:rPr>
                        <w:t>08 00</w:t>
                      </w:r>
                      <w:r w:rsidRPr="00E956D8">
                        <w:rPr>
                          <w:rFonts w:ascii="Consolas" w:hAnsi="Consolas"/>
                          <w:b/>
                          <w:bCs/>
                          <w:color w:val="000000" w:themeColor="text1"/>
                        </w:rPr>
                        <w:t xml:space="preserve"> </w:t>
                      </w:r>
                      <w:r w:rsidRPr="00E956D8">
                        <w:rPr>
                          <w:rFonts w:ascii="Consolas" w:hAnsi="Consolas"/>
                          <w:bCs/>
                          <w:highlight w:val="cyan"/>
                        </w:rPr>
                        <w:t>45</w:t>
                      </w:r>
                      <w:r w:rsidRPr="00E956D8">
                        <w:rPr>
                          <w:rFonts w:ascii="Consolas" w:hAnsi="Consolas"/>
                          <w:highlight w:val="cyan"/>
                        </w:rPr>
                        <w:t xml:space="preserve"> 00 00 34 60 5f 00 00 3d </w:t>
                      </w:r>
                      <w:r w:rsidRPr="00E956D8">
                        <w:rPr>
                          <w:rFonts w:ascii="Consolas" w:hAnsi="Consolas"/>
                          <w:bCs/>
                          <w:highlight w:val="cyan"/>
                        </w:rPr>
                        <w:t>06</w:t>
                      </w:r>
                      <w:r w:rsidRPr="00E956D8">
                        <w:rPr>
                          <w:rFonts w:ascii="Consolas" w:hAnsi="Consolas"/>
                          <w:highlight w:val="cyan"/>
                        </w:rPr>
                        <w:t xml:space="preserve"> 32 be </w:t>
                      </w:r>
                      <w:r w:rsidRPr="00E956D8">
                        <w:rPr>
                          <w:rFonts w:ascii="Consolas" w:hAnsi="Consolas"/>
                          <w:color w:val="000000" w:themeColor="text1"/>
                          <w:highlight w:val="cyan"/>
                        </w:rPr>
                        <w:t xml:space="preserve">c0 a8 00 01 </w:t>
                      </w:r>
                      <w:r w:rsidRPr="00E956D8">
                        <w:rPr>
                          <w:rFonts w:ascii="Consolas" w:hAnsi="Consolas"/>
                          <w:highlight w:val="cyan"/>
                        </w:rPr>
                        <w:t>c0 a8 00 66</w:t>
                      </w:r>
                      <w:r w:rsidRPr="00A02013">
                        <w:rPr>
                          <w:rFonts w:ascii="Consolas" w:hAnsi="Consolas"/>
                        </w:rPr>
                        <w:t xml:space="preserve"> </w:t>
                      </w:r>
                      <w:r w:rsidRPr="00E956D8">
                        <w:rPr>
                          <w:rFonts w:ascii="Consolas" w:hAnsi="Consolas"/>
                          <w:highlight w:val="magenta"/>
                        </w:rPr>
                        <w:t>01 bb</w:t>
                      </w:r>
                      <w:r w:rsidRPr="00A02013">
                        <w:rPr>
                          <w:rFonts w:ascii="Consolas" w:hAnsi="Consolas"/>
                        </w:rPr>
                        <w:t xml:space="preserve"> </w:t>
                      </w:r>
                      <w:r w:rsidRPr="00E956D8">
                        <w:rPr>
                          <w:rFonts w:ascii="Consolas" w:hAnsi="Consolas"/>
                          <w:highlight w:val="yellow"/>
                        </w:rPr>
                        <w:t>c0 71</w:t>
                      </w:r>
                      <w:r w:rsidRPr="00A02013">
                        <w:rPr>
                          <w:rFonts w:ascii="Consolas" w:hAnsi="Consolas"/>
                        </w:rPr>
                        <w:t xml:space="preserve"> 6a 98 3a 81 d3 9d 80 63 80 12 72 10 57 02 00 00 02 04 05 b4 01 01 04 02 01 03 03 07</w:t>
                      </w:r>
                    </w:p>
                    <w:p w14:paraId="5EEEA309" w14:textId="77777777" w:rsidR="00945B07" w:rsidRPr="00A02013" w:rsidRDefault="00945B07" w:rsidP="004A425E">
                      <w:pPr>
                        <w:rPr>
                          <w:rFonts w:ascii="Consolas" w:hAnsi="Consolas"/>
                        </w:rPr>
                      </w:pPr>
                    </w:p>
                  </w:txbxContent>
                </v:textbox>
                <w10:anchorlock/>
              </v:shape>
            </w:pict>
          </mc:Fallback>
        </mc:AlternateContent>
      </w:r>
    </w:p>
    <w:p w14:paraId="28AB7D45" w14:textId="77777777" w:rsidR="00E956D8" w:rsidRDefault="00E956D8" w:rsidP="004A425E">
      <w:pPr>
        <w:jc w:val="both"/>
      </w:pPr>
      <w:r>
        <w:t xml:space="preserve">The source port is 01 bb which converted to decimal is 443: </w:t>
      </w:r>
    </w:p>
    <w:p w14:paraId="55F18D9E" w14:textId="77777777" w:rsidR="00E956D8" w:rsidRDefault="00E956D8" w:rsidP="004A425E">
      <w:pPr>
        <w:jc w:val="both"/>
      </w:pPr>
      <w:r>
        <w:rPr>
          <w:noProof/>
          <w:lang w:eastAsia="en-CA"/>
        </w:rPr>
        <w:drawing>
          <wp:inline distT="0" distB="0" distL="0" distR="0" wp14:anchorId="4F7F6ACA" wp14:editId="6630953B">
            <wp:extent cx="1641107" cy="2261869"/>
            <wp:effectExtent l="19050" t="19050" r="16510"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4406" cy="2266416"/>
                    </a:xfrm>
                    <a:prstGeom prst="rect">
                      <a:avLst/>
                    </a:prstGeom>
                    <a:noFill/>
                    <a:ln>
                      <a:solidFill>
                        <a:schemeClr val="accent1"/>
                      </a:solidFill>
                    </a:ln>
                  </pic:spPr>
                </pic:pic>
              </a:graphicData>
            </a:graphic>
          </wp:inline>
        </w:drawing>
      </w:r>
      <w:r>
        <w:t xml:space="preserve"> </w:t>
      </w:r>
    </w:p>
    <w:p w14:paraId="2ED2C02A" w14:textId="77777777" w:rsidR="00E956D8" w:rsidRDefault="00E956D8" w:rsidP="004A425E">
      <w:pPr>
        <w:jc w:val="both"/>
      </w:pPr>
    </w:p>
    <w:p w14:paraId="6622D5F6" w14:textId="77777777" w:rsidR="00E956D8" w:rsidRDefault="00E956D8" w:rsidP="004A425E">
      <w:pPr>
        <w:jc w:val="both"/>
      </w:pPr>
    </w:p>
    <w:p w14:paraId="61771BE0" w14:textId="77777777" w:rsidR="00E956D8" w:rsidRDefault="00E956D8" w:rsidP="004A425E">
      <w:pPr>
        <w:jc w:val="both"/>
      </w:pPr>
      <w:r>
        <w:lastRenderedPageBreak/>
        <w:t>The computer looks the number up in a table:</w:t>
      </w:r>
    </w:p>
    <w:p w14:paraId="31755497" w14:textId="77777777" w:rsidR="00DB7733" w:rsidRPr="00DB7733" w:rsidRDefault="00DB7733" w:rsidP="00DB7733">
      <w:pPr>
        <w:spacing w:after="0"/>
        <w:jc w:val="center"/>
        <w:rPr>
          <w:b/>
        </w:rPr>
      </w:pPr>
      <w:r w:rsidRPr="00DB7733">
        <w:rPr>
          <w:b/>
        </w:rPr>
        <w:t>L4 (Port Numbers) for Encapsulated Protoc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552"/>
        <w:gridCol w:w="4460"/>
      </w:tblGrid>
      <w:tr w:rsidR="00E956D8" w:rsidRPr="00796C3A" w14:paraId="52FFF85B" w14:textId="77777777" w:rsidTr="00945B07">
        <w:trPr>
          <w:trHeight w:val="244"/>
          <w:jc w:val="center"/>
        </w:trPr>
        <w:tc>
          <w:tcPr>
            <w:tcW w:w="2188" w:type="dxa"/>
          </w:tcPr>
          <w:p w14:paraId="7D3AF420" w14:textId="77777777" w:rsidR="00E956D8" w:rsidRPr="00E956D8" w:rsidRDefault="00E956D8" w:rsidP="00E956D8">
            <w:pPr>
              <w:spacing w:after="0"/>
              <w:contextualSpacing/>
              <w:rPr>
                <w:rFonts w:cstheme="minorHAnsi"/>
                <w:sz w:val="18"/>
                <w:szCs w:val="18"/>
              </w:rPr>
            </w:pPr>
            <w:r w:rsidRPr="00E956D8">
              <w:rPr>
                <w:rFonts w:cstheme="minorHAnsi"/>
                <w:sz w:val="18"/>
                <w:szCs w:val="18"/>
              </w:rPr>
              <w:t>Port Number (in hex)</w:t>
            </w:r>
          </w:p>
        </w:tc>
        <w:tc>
          <w:tcPr>
            <w:tcW w:w="2552" w:type="dxa"/>
          </w:tcPr>
          <w:p w14:paraId="59B47692" w14:textId="77777777" w:rsidR="00E956D8" w:rsidRPr="00E956D8" w:rsidRDefault="00E956D8" w:rsidP="00E956D8">
            <w:pPr>
              <w:spacing w:after="0"/>
              <w:contextualSpacing/>
              <w:rPr>
                <w:rFonts w:cstheme="minorHAnsi"/>
                <w:sz w:val="18"/>
                <w:szCs w:val="18"/>
              </w:rPr>
            </w:pPr>
            <w:r w:rsidRPr="00E956D8">
              <w:rPr>
                <w:rFonts w:cstheme="minorHAnsi"/>
                <w:sz w:val="18"/>
                <w:szCs w:val="18"/>
              </w:rPr>
              <w:t>Port Number (in decimal)</w:t>
            </w:r>
          </w:p>
        </w:tc>
        <w:tc>
          <w:tcPr>
            <w:tcW w:w="4460" w:type="dxa"/>
          </w:tcPr>
          <w:p w14:paraId="7B359E1F" w14:textId="77777777" w:rsidR="00E956D8" w:rsidRPr="00E956D8" w:rsidRDefault="00E956D8" w:rsidP="00E956D8">
            <w:pPr>
              <w:spacing w:after="0"/>
              <w:contextualSpacing/>
              <w:rPr>
                <w:rFonts w:cstheme="minorHAnsi"/>
                <w:sz w:val="18"/>
                <w:szCs w:val="18"/>
              </w:rPr>
            </w:pPr>
            <w:r w:rsidRPr="00E956D8">
              <w:rPr>
                <w:rFonts w:cstheme="minorHAnsi"/>
                <w:sz w:val="18"/>
                <w:szCs w:val="18"/>
              </w:rPr>
              <w:t>Next Encapsulated Protocol</w:t>
            </w:r>
          </w:p>
        </w:tc>
      </w:tr>
      <w:tr w:rsidR="00E956D8" w:rsidRPr="00796C3A" w14:paraId="202404C2" w14:textId="77777777" w:rsidTr="00945B07">
        <w:trPr>
          <w:trHeight w:val="244"/>
          <w:jc w:val="center"/>
        </w:trPr>
        <w:tc>
          <w:tcPr>
            <w:tcW w:w="2188" w:type="dxa"/>
          </w:tcPr>
          <w:p w14:paraId="40E7A6E1"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4</w:t>
            </w:r>
          </w:p>
        </w:tc>
        <w:tc>
          <w:tcPr>
            <w:tcW w:w="2552" w:type="dxa"/>
          </w:tcPr>
          <w:p w14:paraId="11F9EE31"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 xml:space="preserve">20 </w:t>
            </w:r>
            <w:proofErr w:type="gramStart"/>
            <w:r w:rsidRPr="00E956D8">
              <w:rPr>
                <w:rFonts w:cstheme="minorHAnsi"/>
                <w:sz w:val="18"/>
                <w:szCs w:val="18"/>
              </w:rPr>
              <w:t>and  21</w:t>
            </w:r>
            <w:proofErr w:type="gramEnd"/>
          </w:p>
        </w:tc>
        <w:tc>
          <w:tcPr>
            <w:tcW w:w="4460" w:type="dxa"/>
          </w:tcPr>
          <w:p w14:paraId="3C338938" w14:textId="77777777" w:rsidR="00E956D8" w:rsidRPr="00E956D8" w:rsidRDefault="00E956D8" w:rsidP="00E956D8">
            <w:pPr>
              <w:spacing w:after="0"/>
              <w:contextualSpacing/>
              <w:rPr>
                <w:rFonts w:cstheme="minorHAnsi"/>
                <w:sz w:val="18"/>
                <w:szCs w:val="18"/>
              </w:rPr>
            </w:pPr>
            <w:r w:rsidRPr="00E956D8">
              <w:rPr>
                <w:rFonts w:cstheme="minorHAnsi"/>
                <w:sz w:val="18"/>
                <w:szCs w:val="18"/>
              </w:rPr>
              <w:t>File Transfer Protocol FTP</w:t>
            </w:r>
          </w:p>
        </w:tc>
      </w:tr>
      <w:tr w:rsidR="00E956D8" w:rsidRPr="00796C3A" w14:paraId="4B947BE4" w14:textId="77777777" w:rsidTr="00945B07">
        <w:trPr>
          <w:trHeight w:val="253"/>
          <w:jc w:val="center"/>
        </w:trPr>
        <w:tc>
          <w:tcPr>
            <w:tcW w:w="2188" w:type="dxa"/>
          </w:tcPr>
          <w:p w14:paraId="20D75108"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6</w:t>
            </w:r>
          </w:p>
        </w:tc>
        <w:tc>
          <w:tcPr>
            <w:tcW w:w="2552" w:type="dxa"/>
          </w:tcPr>
          <w:p w14:paraId="7F4C6F7A"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22</w:t>
            </w:r>
          </w:p>
        </w:tc>
        <w:tc>
          <w:tcPr>
            <w:tcW w:w="4460" w:type="dxa"/>
          </w:tcPr>
          <w:p w14:paraId="325D97C7" w14:textId="77777777" w:rsidR="00E956D8" w:rsidRPr="00E956D8" w:rsidRDefault="00E956D8" w:rsidP="00E956D8">
            <w:pPr>
              <w:spacing w:after="0"/>
              <w:contextualSpacing/>
              <w:rPr>
                <w:rFonts w:cstheme="minorHAnsi"/>
                <w:sz w:val="18"/>
                <w:szCs w:val="18"/>
              </w:rPr>
            </w:pPr>
            <w:r w:rsidRPr="00E956D8">
              <w:rPr>
                <w:rFonts w:cstheme="minorHAnsi"/>
                <w:sz w:val="18"/>
                <w:szCs w:val="18"/>
              </w:rPr>
              <w:t>Secure Shell SSH</w:t>
            </w:r>
          </w:p>
        </w:tc>
      </w:tr>
      <w:tr w:rsidR="00E956D8" w:rsidRPr="00796C3A" w14:paraId="59F71E1B" w14:textId="77777777" w:rsidTr="00945B07">
        <w:trPr>
          <w:trHeight w:val="244"/>
          <w:jc w:val="center"/>
        </w:trPr>
        <w:tc>
          <w:tcPr>
            <w:tcW w:w="2188" w:type="dxa"/>
          </w:tcPr>
          <w:p w14:paraId="1A61C86D"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7</w:t>
            </w:r>
          </w:p>
        </w:tc>
        <w:tc>
          <w:tcPr>
            <w:tcW w:w="2552" w:type="dxa"/>
          </w:tcPr>
          <w:p w14:paraId="3452B4F9"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23</w:t>
            </w:r>
          </w:p>
        </w:tc>
        <w:tc>
          <w:tcPr>
            <w:tcW w:w="4460" w:type="dxa"/>
          </w:tcPr>
          <w:p w14:paraId="63F570D9" w14:textId="77777777" w:rsidR="00E956D8" w:rsidRPr="00E956D8" w:rsidRDefault="00E956D8" w:rsidP="00E956D8">
            <w:pPr>
              <w:spacing w:after="0"/>
              <w:contextualSpacing/>
              <w:rPr>
                <w:rFonts w:cstheme="minorHAnsi"/>
                <w:sz w:val="18"/>
                <w:szCs w:val="18"/>
              </w:rPr>
            </w:pPr>
            <w:r w:rsidRPr="00E956D8">
              <w:rPr>
                <w:rFonts w:cstheme="minorHAnsi"/>
                <w:sz w:val="18"/>
                <w:szCs w:val="18"/>
              </w:rPr>
              <w:t>TELNET</w:t>
            </w:r>
          </w:p>
        </w:tc>
      </w:tr>
      <w:tr w:rsidR="00E956D8" w:rsidRPr="00796C3A" w14:paraId="1ADEAB02" w14:textId="77777777" w:rsidTr="00945B07">
        <w:trPr>
          <w:trHeight w:val="244"/>
          <w:jc w:val="center"/>
        </w:trPr>
        <w:tc>
          <w:tcPr>
            <w:tcW w:w="2188" w:type="dxa"/>
          </w:tcPr>
          <w:p w14:paraId="784AD383" w14:textId="77777777" w:rsidR="00E956D8" w:rsidRPr="00E956D8" w:rsidRDefault="00E956D8" w:rsidP="00E956D8">
            <w:pPr>
              <w:spacing w:after="0"/>
              <w:contextualSpacing/>
              <w:jc w:val="center"/>
              <w:rPr>
                <w:sz w:val="18"/>
                <w:szCs w:val="18"/>
              </w:rPr>
            </w:pPr>
            <w:r w:rsidRPr="00E956D8">
              <w:rPr>
                <w:sz w:val="18"/>
                <w:szCs w:val="18"/>
              </w:rPr>
              <w:t>19</w:t>
            </w:r>
          </w:p>
        </w:tc>
        <w:tc>
          <w:tcPr>
            <w:tcW w:w="2552" w:type="dxa"/>
          </w:tcPr>
          <w:p w14:paraId="69A14365" w14:textId="77777777" w:rsidR="00E956D8" w:rsidRPr="00E956D8" w:rsidRDefault="00E956D8" w:rsidP="00E956D8">
            <w:pPr>
              <w:spacing w:after="0"/>
              <w:contextualSpacing/>
              <w:jc w:val="center"/>
              <w:rPr>
                <w:sz w:val="18"/>
                <w:szCs w:val="18"/>
              </w:rPr>
            </w:pPr>
            <w:r w:rsidRPr="00E956D8">
              <w:rPr>
                <w:sz w:val="18"/>
                <w:szCs w:val="18"/>
              </w:rPr>
              <w:t>25</w:t>
            </w:r>
          </w:p>
        </w:tc>
        <w:tc>
          <w:tcPr>
            <w:tcW w:w="4460" w:type="dxa"/>
          </w:tcPr>
          <w:p w14:paraId="6AA36ECD" w14:textId="77777777" w:rsidR="00E956D8" w:rsidRPr="00E956D8" w:rsidRDefault="00E956D8" w:rsidP="00E956D8">
            <w:pPr>
              <w:spacing w:after="0"/>
              <w:ind w:left="720" w:hanging="720"/>
              <w:contextualSpacing/>
              <w:jc w:val="both"/>
              <w:rPr>
                <w:sz w:val="18"/>
                <w:szCs w:val="18"/>
              </w:rPr>
            </w:pPr>
            <w:r w:rsidRPr="00E956D8">
              <w:rPr>
                <w:sz w:val="18"/>
                <w:szCs w:val="18"/>
              </w:rPr>
              <w:t>Email SMTP</w:t>
            </w:r>
          </w:p>
        </w:tc>
      </w:tr>
      <w:tr w:rsidR="00E956D8" w:rsidRPr="00796C3A" w14:paraId="47BF4BEE" w14:textId="77777777" w:rsidTr="00945B07">
        <w:trPr>
          <w:trHeight w:val="244"/>
          <w:jc w:val="center"/>
        </w:trPr>
        <w:tc>
          <w:tcPr>
            <w:tcW w:w="2188" w:type="dxa"/>
          </w:tcPr>
          <w:p w14:paraId="6B531ADB"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35</w:t>
            </w:r>
          </w:p>
        </w:tc>
        <w:tc>
          <w:tcPr>
            <w:tcW w:w="2552" w:type="dxa"/>
          </w:tcPr>
          <w:p w14:paraId="6E3A271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3</w:t>
            </w:r>
          </w:p>
        </w:tc>
        <w:tc>
          <w:tcPr>
            <w:tcW w:w="4460" w:type="dxa"/>
          </w:tcPr>
          <w:p w14:paraId="47F9730B" w14:textId="77777777" w:rsidR="00E956D8" w:rsidRPr="00E956D8" w:rsidRDefault="00E956D8" w:rsidP="00E956D8">
            <w:pPr>
              <w:spacing w:after="0"/>
              <w:contextualSpacing/>
              <w:rPr>
                <w:rFonts w:cstheme="minorHAnsi"/>
                <w:sz w:val="18"/>
                <w:szCs w:val="18"/>
              </w:rPr>
            </w:pPr>
            <w:r w:rsidRPr="00E956D8">
              <w:rPr>
                <w:rFonts w:cstheme="minorHAnsi"/>
                <w:sz w:val="18"/>
                <w:szCs w:val="18"/>
              </w:rPr>
              <w:t>Domain Name System DNS</w:t>
            </w:r>
          </w:p>
        </w:tc>
      </w:tr>
      <w:tr w:rsidR="00E956D8" w:rsidRPr="00796C3A" w14:paraId="41767280" w14:textId="77777777" w:rsidTr="00945B07">
        <w:trPr>
          <w:trHeight w:val="244"/>
          <w:jc w:val="center"/>
        </w:trPr>
        <w:tc>
          <w:tcPr>
            <w:tcW w:w="2188" w:type="dxa"/>
          </w:tcPr>
          <w:p w14:paraId="10D0C8A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0</w:t>
            </w:r>
          </w:p>
        </w:tc>
        <w:tc>
          <w:tcPr>
            <w:tcW w:w="2552" w:type="dxa"/>
          </w:tcPr>
          <w:p w14:paraId="34AD4977"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80</w:t>
            </w:r>
          </w:p>
        </w:tc>
        <w:tc>
          <w:tcPr>
            <w:tcW w:w="4460" w:type="dxa"/>
          </w:tcPr>
          <w:p w14:paraId="76E81B91" w14:textId="77777777" w:rsidR="00E956D8" w:rsidRPr="00E956D8" w:rsidRDefault="00E956D8" w:rsidP="00E956D8">
            <w:pPr>
              <w:spacing w:after="0"/>
              <w:contextualSpacing/>
              <w:rPr>
                <w:rFonts w:cstheme="minorHAnsi"/>
                <w:sz w:val="18"/>
                <w:szCs w:val="18"/>
              </w:rPr>
            </w:pPr>
            <w:r w:rsidRPr="00E956D8">
              <w:rPr>
                <w:rFonts w:cstheme="minorHAnsi"/>
                <w:sz w:val="18"/>
                <w:szCs w:val="18"/>
              </w:rPr>
              <w:t>Hypertext Transfer Protocol HTTP</w:t>
            </w:r>
          </w:p>
        </w:tc>
      </w:tr>
      <w:tr w:rsidR="00E956D8" w:rsidRPr="00796C3A" w14:paraId="777FFB34" w14:textId="77777777" w:rsidTr="00945B07">
        <w:trPr>
          <w:trHeight w:val="244"/>
          <w:jc w:val="center"/>
        </w:trPr>
        <w:tc>
          <w:tcPr>
            <w:tcW w:w="2188" w:type="dxa"/>
          </w:tcPr>
          <w:p w14:paraId="781376D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8F</w:t>
            </w:r>
          </w:p>
        </w:tc>
        <w:tc>
          <w:tcPr>
            <w:tcW w:w="2552" w:type="dxa"/>
          </w:tcPr>
          <w:p w14:paraId="1DC2BD8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43</w:t>
            </w:r>
          </w:p>
        </w:tc>
        <w:tc>
          <w:tcPr>
            <w:tcW w:w="4460" w:type="dxa"/>
          </w:tcPr>
          <w:p w14:paraId="52ED5FC5" w14:textId="77777777" w:rsidR="00E956D8" w:rsidRPr="00E956D8" w:rsidRDefault="00E956D8" w:rsidP="00E956D8">
            <w:pPr>
              <w:spacing w:after="0"/>
              <w:contextualSpacing/>
              <w:rPr>
                <w:rFonts w:cstheme="minorHAnsi"/>
                <w:sz w:val="18"/>
                <w:szCs w:val="18"/>
              </w:rPr>
            </w:pPr>
            <w:r w:rsidRPr="00E956D8">
              <w:rPr>
                <w:rFonts w:cstheme="minorHAnsi"/>
                <w:sz w:val="18"/>
                <w:szCs w:val="18"/>
              </w:rPr>
              <w:t>Internet Message Access Protocol IMAP</w:t>
            </w:r>
          </w:p>
        </w:tc>
      </w:tr>
      <w:tr w:rsidR="00E956D8" w:rsidRPr="00796C3A" w14:paraId="6510DEA1" w14:textId="77777777" w:rsidTr="00945B07">
        <w:trPr>
          <w:trHeight w:val="244"/>
          <w:jc w:val="center"/>
        </w:trPr>
        <w:tc>
          <w:tcPr>
            <w:tcW w:w="2188" w:type="dxa"/>
          </w:tcPr>
          <w:p w14:paraId="03D4F6A6"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A1</w:t>
            </w:r>
          </w:p>
        </w:tc>
        <w:tc>
          <w:tcPr>
            <w:tcW w:w="2552" w:type="dxa"/>
          </w:tcPr>
          <w:p w14:paraId="1C07026B"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61</w:t>
            </w:r>
          </w:p>
        </w:tc>
        <w:tc>
          <w:tcPr>
            <w:tcW w:w="4460" w:type="dxa"/>
          </w:tcPr>
          <w:p w14:paraId="53F47A9E" w14:textId="77777777" w:rsidR="00E956D8" w:rsidRPr="00E956D8" w:rsidRDefault="00E956D8" w:rsidP="00E956D8">
            <w:pPr>
              <w:spacing w:after="0"/>
              <w:contextualSpacing/>
              <w:rPr>
                <w:rFonts w:cstheme="minorHAnsi"/>
                <w:sz w:val="18"/>
                <w:szCs w:val="18"/>
              </w:rPr>
            </w:pPr>
            <w:r w:rsidRPr="00E956D8">
              <w:rPr>
                <w:rFonts w:cstheme="minorHAnsi"/>
                <w:sz w:val="18"/>
                <w:szCs w:val="18"/>
              </w:rPr>
              <w:t>Simple Network Management Protocol SNMP</w:t>
            </w:r>
          </w:p>
        </w:tc>
      </w:tr>
      <w:tr w:rsidR="00E956D8" w:rsidRPr="00796C3A" w14:paraId="45D9C711" w14:textId="77777777" w:rsidTr="00945B07">
        <w:trPr>
          <w:trHeight w:val="244"/>
          <w:jc w:val="center"/>
        </w:trPr>
        <w:tc>
          <w:tcPr>
            <w:tcW w:w="2188" w:type="dxa"/>
          </w:tcPr>
          <w:p w14:paraId="5339C18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B3</w:t>
            </w:r>
          </w:p>
        </w:tc>
        <w:tc>
          <w:tcPr>
            <w:tcW w:w="2552" w:type="dxa"/>
          </w:tcPr>
          <w:p w14:paraId="69C1EEE5"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179</w:t>
            </w:r>
          </w:p>
        </w:tc>
        <w:tc>
          <w:tcPr>
            <w:tcW w:w="4460" w:type="dxa"/>
          </w:tcPr>
          <w:p w14:paraId="4FF6B064" w14:textId="77777777" w:rsidR="00E956D8" w:rsidRPr="00E956D8" w:rsidRDefault="00E956D8" w:rsidP="00E956D8">
            <w:pPr>
              <w:spacing w:after="0"/>
              <w:contextualSpacing/>
              <w:rPr>
                <w:rFonts w:cstheme="minorHAnsi"/>
                <w:sz w:val="18"/>
                <w:szCs w:val="18"/>
              </w:rPr>
            </w:pPr>
            <w:r w:rsidRPr="00E956D8">
              <w:rPr>
                <w:rFonts w:cstheme="minorHAnsi"/>
                <w:sz w:val="18"/>
                <w:szCs w:val="18"/>
              </w:rPr>
              <w:t>Routing Border Gateway Protocol BGP</w:t>
            </w:r>
          </w:p>
        </w:tc>
      </w:tr>
      <w:tr w:rsidR="00E956D8" w:rsidRPr="00796C3A" w14:paraId="78447D3A" w14:textId="77777777" w:rsidTr="00945B07">
        <w:trPr>
          <w:trHeight w:val="244"/>
          <w:jc w:val="center"/>
        </w:trPr>
        <w:tc>
          <w:tcPr>
            <w:tcW w:w="2188" w:type="dxa"/>
          </w:tcPr>
          <w:p w14:paraId="4EB6AFBE"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02 08</w:t>
            </w:r>
          </w:p>
        </w:tc>
        <w:tc>
          <w:tcPr>
            <w:tcW w:w="2552" w:type="dxa"/>
          </w:tcPr>
          <w:p w14:paraId="5180DA53"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520</w:t>
            </w:r>
          </w:p>
        </w:tc>
        <w:tc>
          <w:tcPr>
            <w:tcW w:w="4460" w:type="dxa"/>
          </w:tcPr>
          <w:p w14:paraId="574474DF" w14:textId="77777777" w:rsidR="00E956D8" w:rsidRPr="00E956D8" w:rsidRDefault="00E956D8" w:rsidP="00E956D8">
            <w:pPr>
              <w:spacing w:after="0"/>
              <w:contextualSpacing/>
              <w:rPr>
                <w:rFonts w:cstheme="minorHAnsi"/>
                <w:sz w:val="18"/>
                <w:szCs w:val="18"/>
              </w:rPr>
            </w:pPr>
            <w:r w:rsidRPr="00E956D8">
              <w:rPr>
                <w:rFonts w:cstheme="minorHAnsi"/>
                <w:sz w:val="18"/>
                <w:szCs w:val="18"/>
              </w:rPr>
              <w:t>Routing Information Protocol RIP</w:t>
            </w:r>
          </w:p>
        </w:tc>
      </w:tr>
      <w:tr w:rsidR="00E956D8" w:rsidRPr="00796C3A" w14:paraId="361226C5" w14:textId="77777777" w:rsidTr="00945B07">
        <w:trPr>
          <w:trHeight w:val="244"/>
          <w:jc w:val="center"/>
        </w:trPr>
        <w:tc>
          <w:tcPr>
            <w:tcW w:w="2188" w:type="dxa"/>
          </w:tcPr>
          <w:p w14:paraId="768521B0" w14:textId="77777777" w:rsidR="00E956D8" w:rsidRPr="00E956D8" w:rsidRDefault="00E956D8" w:rsidP="00E956D8">
            <w:pPr>
              <w:spacing w:after="0"/>
              <w:contextualSpacing/>
              <w:jc w:val="center"/>
              <w:rPr>
                <w:rFonts w:cstheme="minorHAnsi"/>
                <w:b/>
                <w:sz w:val="18"/>
                <w:szCs w:val="18"/>
                <w:highlight w:val="magenta"/>
              </w:rPr>
            </w:pPr>
            <w:r w:rsidRPr="00E956D8">
              <w:rPr>
                <w:rFonts w:cstheme="minorHAnsi"/>
                <w:b/>
                <w:sz w:val="18"/>
                <w:szCs w:val="18"/>
                <w:highlight w:val="magenta"/>
              </w:rPr>
              <w:t>01 BB</w:t>
            </w:r>
          </w:p>
        </w:tc>
        <w:tc>
          <w:tcPr>
            <w:tcW w:w="2552" w:type="dxa"/>
          </w:tcPr>
          <w:p w14:paraId="6C6A5472" w14:textId="77777777" w:rsidR="00E956D8" w:rsidRPr="00E956D8" w:rsidRDefault="00E956D8" w:rsidP="00E956D8">
            <w:pPr>
              <w:spacing w:after="0"/>
              <w:contextualSpacing/>
              <w:jc w:val="center"/>
              <w:rPr>
                <w:rFonts w:cstheme="minorHAnsi"/>
                <w:b/>
                <w:sz w:val="18"/>
                <w:szCs w:val="18"/>
                <w:highlight w:val="magenta"/>
              </w:rPr>
            </w:pPr>
            <w:r w:rsidRPr="00E956D8">
              <w:rPr>
                <w:rFonts w:cstheme="minorHAnsi"/>
                <w:b/>
                <w:sz w:val="18"/>
                <w:szCs w:val="18"/>
                <w:highlight w:val="magenta"/>
              </w:rPr>
              <w:t>443</w:t>
            </w:r>
          </w:p>
        </w:tc>
        <w:tc>
          <w:tcPr>
            <w:tcW w:w="4460" w:type="dxa"/>
          </w:tcPr>
          <w:p w14:paraId="46368ED4" w14:textId="77777777" w:rsidR="00E956D8" w:rsidRPr="00E956D8" w:rsidRDefault="00E956D8" w:rsidP="00E956D8">
            <w:pPr>
              <w:spacing w:after="0"/>
              <w:contextualSpacing/>
              <w:rPr>
                <w:rFonts w:cstheme="minorHAnsi"/>
                <w:b/>
                <w:sz w:val="18"/>
                <w:szCs w:val="18"/>
                <w:highlight w:val="magenta"/>
              </w:rPr>
            </w:pPr>
            <w:r w:rsidRPr="00E956D8">
              <w:rPr>
                <w:rFonts w:cstheme="minorHAnsi"/>
                <w:b/>
                <w:sz w:val="18"/>
                <w:szCs w:val="18"/>
                <w:highlight w:val="magenta"/>
              </w:rPr>
              <w:t>Secure HTTP (HTTPS)</w:t>
            </w:r>
          </w:p>
        </w:tc>
      </w:tr>
      <w:tr w:rsidR="00E956D8" w:rsidRPr="00796C3A" w14:paraId="4B3A4911" w14:textId="77777777" w:rsidTr="00945B07">
        <w:trPr>
          <w:trHeight w:val="244"/>
          <w:jc w:val="center"/>
        </w:trPr>
        <w:tc>
          <w:tcPr>
            <w:tcW w:w="2188" w:type="dxa"/>
          </w:tcPr>
          <w:p w14:paraId="71661F8A"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03 87</w:t>
            </w:r>
          </w:p>
        </w:tc>
        <w:tc>
          <w:tcPr>
            <w:tcW w:w="2552" w:type="dxa"/>
          </w:tcPr>
          <w:p w14:paraId="75D4F860" w14:textId="77777777" w:rsidR="00E956D8" w:rsidRPr="00E956D8" w:rsidRDefault="00E956D8" w:rsidP="00E956D8">
            <w:pPr>
              <w:spacing w:after="0"/>
              <w:contextualSpacing/>
              <w:jc w:val="center"/>
              <w:rPr>
                <w:rFonts w:cstheme="minorHAnsi"/>
                <w:sz w:val="18"/>
                <w:szCs w:val="18"/>
              </w:rPr>
            </w:pPr>
            <w:r w:rsidRPr="00E956D8">
              <w:rPr>
                <w:rFonts w:cstheme="minorHAnsi"/>
                <w:sz w:val="18"/>
                <w:szCs w:val="18"/>
              </w:rPr>
              <w:t>903</w:t>
            </w:r>
          </w:p>
        </w:tc>
        <w:tc>
          <w:tcPr>
            <w:tcW w:w="4460" w:type="dxa"/>
          </w:tcPr>
          <w:p w14:paraId="064975D6" w14:textId="77777777" w:rsidR="00E956D8" w:rsidRPr="00E956D8" w:rsidRDefault="00E956D8" w:rsidP="00E956D8">
            <w:pPr>
              <w:spacing w:after="0"/>
              <w:contextualSpacing/>
              <w:rPr>
                <w:rFonts w:cstheme="minorHAnsi"/>
                <w:sz w:val="18"/>
                <w:szCs w:val="18"/>
              </w:rPr>
            </w:pPr>
            <w:r w:rsidRPr="00E956D8">
              <w:rPr>
                <w:rFonts w:cstheme="minorHAnsi"/>
                <w:sz w:val="18"/>
                <w:szCs w:val="18"/>
              </w:rPr>
              <w:t>VMware Remote Console</w:t>
            </w:r>
          </w:p>
        </w:tc>
      </w:tr>
    </w:tbl>
    <w:p w14:paraId="1611DF1B" w14:textId="77777777" w:rsidR="00E956D8" w:rsidRDefault="00E956D8" w:rsidP="004A425E">
      <w:pPr>
        <w:jc w:val="both"/>
      </w:pPr>
    </w:p>
    <w:p w14:paraId="46A8BEB0" w14:textId="77777777" w:rsidR="00DB7733" w:rsidRDefault="007C56E3" w:rsidP="004A425E">
      <w:pPr>
        <w:jc w:val="both"/>
      </w:pPr>
      <w:r>
        <w:t>Finally, t</w:t>
      </w:r>
      <w:r w:rsidR="00DB7733">
        <w:t>he encapsulated protocol is a ciphered (secure) HTTP</w:t>
      </w:r>
      <w:r>
        <w:t>S</w:t>
      </w:r>
      <w:r w:rsidR="00DB7733">
        <w:t xml:space="preserve"> which is for web traffic.</w:t>
      </w:r>
    </w:p>
    <w:p w14:paraId="52A84266" w14:textId="77777777" w:rsidR="007C56E3" w:rsidRDefault="007C56E3" w:rsidP="004A425E">
      <w:pPr>
        <w:jc w:val="both"/>
      </w:pPr>
      <w:r>
        <w:t>In summary, from the lower layer (Ethernet) going up to the application HTTPS:</w:t>
      </w:r>
    </w:p>
    <w:p w14:paraId="1C082271" w14:textId="77777777" w:rsidR="007C56E3" w:rsidRDefault="007C56E3" w:rsidP="004A425E">
      <w:pPr>
        <w:jc w:val="both"/>
      </w:pPr>
      <w:r>
        <w:rPr>
          <w:noProof/>
          <w:lang w:eastAsia="en-CA"/>
        </w:rPr>
        <w:drawing>
          <wp:inline distT="0" distB="0" distL="0" distR="0" wp14:anchorId="70D9EE11" wp14:editId="738F091E">
            <wp:extent cx="2897061" cy="2762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2343" cy="2777022"/>
                    </a:xfrm>
                    <a:prstGeom prst="rect">
                      <a:avLst/>
                    </a:prstGeom>
                  </pic:spPr>
                </pic:pic>
              </a:graphicData>
            </a:graphic>
          </wp:inline>
        </w:drawing>
      </w:r>
    </w:p>
    <w:p w14:paraId="7F1E054A" w14:textId="77777777" w:rsidR="007C56E3" w:rsidRDefault="007C56E3" w:rsidP="004A425E">
      <w:pPr>
        <w:jc w:val="both"/>
      </w:pPr>
    </w:p>
    <w:p w14:paraId="3DBDE996" w14:textId="77777777" w:rsidR="007C56E3" w:rsidRDefault="007C56E3" w:rsidP="004A425E">
      <w:pPr>
        <w:jc w:val="both"/>
      </w:pPr>
    </w:p>
    <w:p w14:paraId="39B6E327" w14:textId="77777777" w:rsidR="007C56E3" w:rsidRDefault="007C56E3" w:rsidP="004A425E">
      <w:pPr>
        <w:jc w:val="both"/>
      </w:pPr>
    </w:p>
    <w:p w14:paraId="383529D5" w14:textId="77777777" w:rsidR="007C56E3" w:rsidRDefault="007C56E3" w:rsidP="004A425E">
      <w:pPr>
        <w:jc w:val="both"/>
      </w:pPr>
    </w:p>
    <w:p w14:paraId="6A92A1F9" w14:textId="77777777" w:rsidR="007C56E3" w:rsidRDefault="007C56E3" w:rsidP="004A425E">
      <w:pPr>
        <w:jc w:val="both"/>
      </w:pPr>
    </w:p>
    <w:p w14:paraId="165CC63F" w14:textId="77777777" w:rsidR="007C56E3" w:rsidRDefault="007C56E3" w:rsidP="004A425E">
      <w:pPr>
        <w:jc w:val="both"/>
      </w:pPr>
    </w:p>
    <w:p w14:paraId="002E0AE0" w14:textId="77777777" w:rsidR="007C56E3" w:rsidRDefault="007C56E3" w:rsidP="004A425E">
      <w:pPr>
        <w:jc w:val="both"/>
      </w:pPr>
    </w:p>
    <w:p w14:paraId="0163D865" w14:textId="77777777" w:rsidR="007C56E3" w:rsidRPr="00E86B61" w:rsidRDefault="007C56E3" w:rsidP="004A425E">
      <w:pPr>
        <w:jc w:val="both"/>
        <w:rPr>
          <w:b/>
        </w:rPr>
      </w:pPr>
      <w:r w:rsidRPr="00E86B61">
        <w:rPr>
          <w:b/>
        </w:rPr>
        <w:lastRenderedPageBreak/>
        <w:t>The assignment:</w:t>
      </w:r>
    </w:p>
    <w:p w14:paraId="6E7143D3" w14:textId="77777777" w:rsidR="007C56E3" w:rsidRDefault="007C56E3" w:rsidP="004A425E">
      <w:pPr>
        <w:jc w:val="both"/>
      </w:pPr>
      <w:r>
        <w:t>Write a Python code that:</w:t>
      </w:r>
    </w:p>
    <w:p w14:paraId="0A43F984" w14:textId="77777777" w:rsidR="007C56E3" w:rsidRDefault="00945B07" w:rsidP="007C56E3">
      <w:pPr>
        <w:pStyle w:val="ListParagraph"/>
        <w:numPr>
          <w:ilvl w:val="0"/>
          <w:numId w:val="1"/>
        </w:numPr>
        <w:jc w:val="both"/>
      </w:pPr>
      <w:r w:rsidRPr="00402954">
        <w:rPr>
          <w:b/>
        </w:rPr>
        <w:t>R</w:t>
      </w:r>
      <w:r w:rsidR="007C56E3" w:rsidRPr="00402954">
        <w:rPr>
          <w:b/>
        </w:rPr>
        <w:t>eads text files</w:t>
      </w:r>
      <w:r w:rsidR="007C56E3">
        <w:t xml:space="preserve"> that contain Internet traffic.</w:t>
      </w:r>
    </w:p>
    <w:p w14:paraId="6CC7FF90" w14:textId="77777777" w:rsidR="007C56E3" w:rsidRDefault="007C56E3" w:rsidP="007C56E3">
      <w:pPr>
        <w:pStyle w:val="ListParagraph"/>
        <w:numPr>
          <w:ilvl w:val="0"/>
          <w:numId w:val="1"/>
        </w:numPr>
        <w:jc w:val="both"/>
      </w:pPr>
      <w:r w:rsidRPr="00402954">
        <w:rPr>
          <w:b/>
        </w:rPr>
        <w:t>Process the file</w:t>
      </w:r>
      <w:r>
        <w:t xml:space="preserve"> to read the significant fields as explained before.</w:t>
      </w:r>
    </w:p>
    <w:p w14:paraId="4FA42382" w14:textId="77777777" w:rsidR="00945B07" w:rsidRDefault="00945B07" w:rsidP="007C56E3">
      <w:pPr>
        <w:pStyle w:val="ListParagraph"/>
        <w:numPr>
          <w:ilvl w:val="0"/>
          <w:numId w:val="1"/>
        </w:numPr>
        <w:jc w:val="both"/>
      </w:pPr>
      <w:r>
        <w:t>Process</w:t>
      </w:r>
      <w:r w:rsidR="00402954">
        <w:t xml:space="preserve"> and</w:t>
      </w:r>
      <w:r>
        <w:t xml:space="preserve"> </w:t>
      </w:r>
      <w:r w:rsidRPr="00402954">
        <w:rPr>
          <w:b/>
        </w:rPr>
        <w:t xml:space="preserve">interpret </w:t>
      </w:r>
      <w:r>
        <w:t>the fields.</w:t>
      </w:r>
    </w:p>
    <w:p w14:paraId="66F31727" w14:textId="77777777" w:rsidR="007C56E3" w:rsidRDefault="00945B07" w:rsidP="007C56E3">
      <w:pPr>
        <w:pStyle w:val="ListParagraph"/>
        <w:numPr>
          <w:ilvl w:val="0"/>
          <w:numId w:val="1"/>
        </w:numPr>
        <w:jc w:val="both"/>
      </w:pPr>
      <w:r w:rsidRPr="00402954">
        <w:rPr>
          <w:b/>
        </w:rPr>
        <w:t xml:space="preserve">Print out </w:t>
      </w:r>
      <w:r>
        <w:t>the encapsulation.</w:t>
      </w:r>
    </w:p>
    <w:p w14:paraId="16CC26B6" w14:textId="77777777" w:rsidR="00945B07" w:rsidRDefault="00945B07" w:rsidP="007C56E3">
      <w:pPr>
        <w:pStyle w:val="ListParagraph"/>
        <w:numPr>
          <w:ilvl w:val="0"/>
          <w:numId w:val="1"/>
        </w:numPr>
        <w:jc w:val="both"/>
      </w:pPr>
      <w:r>
        <w:t xml:space="preserve">Basically, </w:t>
      </w:r>
      <w:r w:rsidR="00820841">
        <w:t xml:space="preserve">if </w:t>
      </w:r>
      <w:r>
        <w:t xml:space="preserve">I give </w:t>
      </w:r>
      <w:r w:rsidR="00E86B61">
        <w:t xml:space="preserve">you </w:t>
      </w:r>
      <w:r>
        <w:t>this:</w:t>
      </w:r>
    </w:p>
    <w:p w14:paraId="30F5CB0A" w14:textId="77777777" w:rsidR="00945B07" w:rsidRDefault="00945B07" w:rsidP="00945B07">
      <w:pPr>
        <w:jc w:val="both"/>
      </w:pPr>
      <w:r>
        <w:rPr>
          <w:noProof/>
          <w:lang w:eastAsia="en-CA"/>
        </w:rPr>
        <mc:AlternateContent>
          <mc:Choice Requires="wps">
            <w:drawing>
              <wp:inline distT="0" distB="0" distL="0" distR="0" wp14:anchorId="515DC958" wp14:editId="16022224">
                <wp:extent cx="5919470" cy="668655"/>
                <wp:effectExtent l="0" t="0" r="24130" b="17145"/>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5F60E744"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 xml:space="preserve">c0 a8 00 66 01 bb c0 71 6a 98 3a 81 d3 9d 80 63 80 12 72 10 57 02 00 00 02 04 05 b4 01 01 04 02 01 03 03 </w:t>
                            </w:r>
                            <w:proofErr w:type="gramStart"/>
                            <w:r w:rsidRPr="00EC2A7F">
                              <w:rPr>
                                <w:rFonts w:ascii="Consolas" w:hAnsi="Consolas"/>
                              </w:rPr>
                              <w:t>07</w:t>
                            </w:r>
                            <w:proofErr w:type="gramEnd"/>
                          </w:p>
                          <w:p w14:paraId="2394FC10" w14:textId="77777777" w:rsidR="00945B07" w:rsidRPr="00EC2A7F" w:rsidRDefault="00945B07" w:rsidP="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515DC958" id="_x0000_s1032"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AtK&#10;1LUUAgAAJgQAAA4AAAAAAAAAAAAAAAAALgIAAGRycy9lMm9Eb2MueG1sUEsBAi0AFAAGAAgAAAAh&#10;AEUkllbcAAAABQEAAA8AAAAAAAAAAAAAAAAAbgQAAGRycy9kb3ducmV2LnhtbFBLBQYAAAAABAAE&#10;APMAAAB3BQAAAAA=&#10;">
                <v:textbox>
                  <w:txbxContent>
                    <w:p w14:paraId="5F60E744"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2394FC10" w14:textId="77777777" w:rsidR="00945B07" w:rsidRPr="00EC2A7F" w:rsidRDefault="00945B07" w:rsidP="00945B07">
                      <w:pPr>
                        <w:rPr>
                          <w:rFonts w:ascii="Consolas" w:hAnsi="Consolas"/>
                        </w:rPr>
                      </w:pPr>
                    </w:p>
                  </w:txbxContent>
                </v:textbox>
                <w10:anchorlock/>
              </v:shape>
            </w:pict>
          </mc:Fallback>
        </mc:AlternateContent>
      </w:r>
    </w:p>
    <w:p w14:paraId="607B1DF1" w14:textId="77777777" w:rsidR="00945B07" w:rsidRDefault="00945B07" w:rsidP="00945B07">
      <w:pPr>
        <w:pStyle w:val="ListParagraph"/>
        <w:numPr>
          <w:ilvl w:val="0"/>
          <w:numId w:val="2"/>
        </w:numPr>
        <w:jc w:val="both"/>
      </w:pPr>
      <w:r>
        <w:t>You give me a program that does this</w:t>
      </w:r>
      <w:r w:rsidR="00402954">
        <w:t xml:space="preserve"> (printout includes data formatting or presentation)</w:t>
      </w:r>
      <w:r>
        <w:t>:</w:t>
      </w:r>
    </w:p>
    <w:p w14:paraId="6E388230" w14:textId="77777777" w:rsidR="005C7D79" w:rsidRDefault="00945B07" w:rsidP="00945B07">
      <w:pPr>
        <w:jc w:val="both"/>
      </w:pPr>
      <w:r>
        <w:rPr>
          <w:noProof/>
          <w:lang w:eastAsia="en-CA"/>
        </w:rPr>
        <w:drawing>
          <wp:inline distT="0" distB="0" distL="0" distR="0" wp14:anchorId="6AE48B81" wp14:editId="5CC8B831">
            <wp:extent cx="2897061" cy="27624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2343" cy="2777022"/>
                    </a:xfrm>
                    <a:prstGeom prst="rect">
                      <a:avLst/>
                    </a:prstGeom>
                  </pic:spPr>
                </pic:pic>
              </a:graphicData>
            </a:graphic>
          </wp:inline>
        </w:drawing>
      </w:r>
    </w:p>
    <w:p w14:paraId="08E74AE6" w14:textId="77777777" w:rsidR="00945B07" w:rsidRDefault="00945B07" w:rsidP="005C7D79">
      <w:pPr>
        <w:pStyle w:val="ListParagraph"/>
        <w:numPr>
          <w:ilvl w:val="0"/>
          <w:numId w:val="2"/>
        </w:numPr>
        <w:jc w:val="both"/>
      </w:pPr>
      <w:r>
        <w:t>Note: you might be creative in the format, in fact, that is a good thing.</w:t>
      </w:r>
    </w:p>
    <w:p w14:paraId="2C311CEB" w14:textId="77777777" w:rsidR="00945B07" w:rsidRDefault="004627EF" w:rsidP="00945B07">
      <w:pPr>
        <w:jc w:val="both"/>
      </w:pPr>
      <w:r>
        <w:t>T</w:t>
      </w:r>
      <w:r w:rsidR="005C7D79">
        <w:t xml:space="preserve">hese </w:t>
      </w:r>
      <w:r>
        <w:t xml:space="preserve">are the three files that your Python program </w:t>
      </w:r>
      <w:proofErr w:type="gramStart"/>
      <w:r>
        <w:t>have to</w:t>
      </w:r>
      <w:proofErr w:type="gramEnd"/>
      <w:r w:rsidR="00945B07">
        <w:t xml:space="preserve"> </w:t>
      </w:r>
      <w:r w:rsidR="00413877">
        <w:t xml:space="preserve">read and </w:t>
      </w:r>
      <w:r w:rsidR="00945B07">
        <w:t>interpret:</w:t>
      </w:r>
    </w:p>
    <w:p w14:paraId="732F2229" w14:textId="77777777" w:rsidR="00945B07" w:rsidRDefault="00945B07" w:rsidP="00945B07">
      <w:pPr>
        <w:jc w:val="both"/>
      </w:pPr>
      <w:r>
        <w:rPr>
          <w:noProof/>
          <w:lang w:eastAsia="en-CA"/>
        </w:rPr>
        <mc:AlternateContent>
          <mc:Choice Requires="wps">
            <w:drawing>
              <wp:inline distT="0" distB="0" distL="0" distR="0" wp14:anchorId="1B4F1209" wp14:editId="43739BC4">
                <wp:extent cx="5919470" cy="668655"/>
                <wp:effectExtent l="0" t="0" r="24130" b="1714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668655"/>
                        </a:xfrm>
                        <a:prstGeom prst="rect">
                          <a:avLst/>
                        </a:prstGeom>
                        <a:solidFill>
                          <a:srgbClr val="FFFFFF"/>
                        </a:solidFill>
                        <a:ln w="9525">
                          <a:solidFill>
                            <a:srgbClr val="000000"/>
                          </a:solidFill>
                          <a:miter lim="800000"/>
                          <a:headEnd/>
                          <a:tailEnd/>
                        </a:ln>
                      </wps:spPr>
                      <wps:txbx>
                        <w:txbxContent>
                          <w:p w14:paraId="22B3F280"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 xml:space="preserve">c0 a8 00 66 01 bb c0 71 6a 98 3a 81 d3 9d 80 63 80 12 72 10 57 02 00 00 02 04 05 b4 01 01 04 02 01 03 03 </w:t>
                            </w:r>
                            <w:proofErr w:type="gramStart"/>
                            <w:r w:rsidRPr="00EC2A7F">
                              <w:rPr>
                                <w:rFonts w:ascii="Consolas" w:hAnsi="Consolas"/>
                              </w:rPr>
                              <w:t>07</w:t>
                            </w:r>
                            <w:proofErr w:type="gramEnd"/>
                          </w:p>
                          <w:p w14:paraId="6C6AE0F4" w14:textId="77777777" w:rsidR="00945B07" w:rsidRPr="00EC2A7F" w:rsidRDefault="00945B07" w:rsidP="00945B07">
                            <w:pPr>
                              <w:rPr>
                                <w:rFonts w:ascii="Consolas" w:hAnsi="Consolas"/>
                              </w:rPr>
                            </w:pPr>
                          </w:p>
                        </w:txbxContent>
                      </wps:txbx>
                      <wps:bodyPr rot="0" vert="horz" wrap="square" lIns="91440" tIns="45720" rIns="91440" bIns="45720" anchor="t" anchorCtr="0">
                        <a:noAutofit/>
                      </wps:bodyPr>
                    </wps:wsp>
                  </a:graphicData>
                </a:graphic>
              </wp:inline>
            </w:drawing>
          </mc:Choice>
          <mc:Fallback>
            <w:pict>
              <v:shape w14:anchorId="1B4F1209" id="_x0000_s1033" type="#_x0000_t202" style="width:466.1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">
                <v:textbox>
                  <w:txbxContent>
                    <w:p w14:paraId="22B3F280" w14:textId="77777777" w:rsidR="00945B07" w:rsidRPr="00EC2A7F" w:rsidRDefault="00945B07" w:rsidP="00945B07">
                      <w:pPr>
                        <w:rPr>
                          <w:rFonts w:ascii="Consolas" w:hAnsi="Consolas"/>
                        </w:rPr>
                      </w:pPr>
                      <w:r w:rsidRPr="00EC2A7F">
                        <w:rPr>
                          <w:rFonts w:ascii="Consolas" w:hAnsi="Consolas"/>
                        </w:rPr>
                        <w:t xml:space="preserve">e8 2a ea 21 f4 08 5c d9 98 6f 43 d0 </w:t>
                      </w:r>
                      <w:r w:rsidRPr="00EC2A7F">
                        <w:rPr>
                          <w:rFonts w:ascii="Consolas" w:hAnsi="Consolas"/>
                          <w:bCs/>
                        </w:rPr>
                        <w:t>08 00 45</w:t>
                      </w:r>
                      <w:r w:rsidRPr="00EC2A7F">
                        <w:rPr>
                          <w:rFonts w:ascii="Consolas" w:hAnsi="Consolas"/>
                        </w:rPr>
                        <w:t xml:space="preserve"> 00 00 34 60 5f 00 00 3d </w:t>
                      </w:r>
                      <w:r w:rsidRPr="00EC2A7F">
                        <w:rPr>
                          <w:rFonts w:ascii="Consolas" w:hAnsi="Consolas"/>
                          <w:bCs/>
                        </w:rPr>
                        <w:t>06</w:t>
                      </w:r>
                      <w:r w:rsidRPr="00EC2A7F">
                        <w:rPr>
                          <w:rFonts w:ascii="Consolas" w:hAnsi="Consolas"/>
                        </w:rPr>
                        <w:t xml:space="preserve"> 32 be </w:t>
                      </w:r>
                      <w:r w:rsidRPr="008D0611">
                        <w:rPr>
                          <w:rFonts w:ascii="Consolas" w:hAnsi="Consolas"/>
                          <w:color w:val="000000" w:themeColor="text1"/>
                        </w:rPr>
                        <w:t xml:space="preserve">c0 a8 00 01 </w:t>
                      </w:r>
                      <w:r w:rsidRPr="00EC2A7F">
                        <w:rPr>
                          <w:rFonts w:ascii="Consolas" w:hAnsi="Consolas"/>
                        </w:rPr>
                        <w:t>c0 a8 00 66 01 bb c0 71 6a 98 3a 81 d3 9d 80 63 80 12 72 10 57 02 00 00 02 04 05 b4 01 01 04 02 01 03 03 07</w:t>
                      </w:r>
                    </w:p>
                    <w:p w14:paraId="6C6AE0F4" w14:textId="77777777" w:rsidR="00945B07" w:rsidRPr="00EC2A7F" w:rsidRDefault="00945B07" w:rsidP="00945B07">
                      <w:pPr>
                        <w:rPr>
                          <w:rFonts w:ascii="Consolas" w:hAnsi="Consolas"/>
                        </w:rPr>
                      </w:pPr>
                    </w:p>
                  </w:txbxContent>
                </v:textbox>
                <w10:anchorlock/>
              </v:shape>
            </w:pict>
          </mc:Fallback>
        </mc:AlternateContent>
      </w:r>
    </w:p>
    <w:p w14:paraId="723E60F9" w14:textId="77777777" w:rsidR="00945B07" w:rsidRDefault="00945B07" w:rsidP="00945B07">
      <w:pPr>
        <w:jc w:val="both"/>
      </w:pPr>
      <w:r>
        <w:rPr>
          <w:noProof/>
          <w:lang w:eastAsia="en-CA"/>
        </w:rPr>
        <mc:AlternateContent>
          <mc:Choice Requires="wps">
            <w:drawing>
              <wp:inline distT="0" distB="0" distL="0" distR="0" wp14:anchorId="452B8665" wp14:editId="31CFA284">
                <wp:extent cx="5919470" cy="794084"/>
                <wp:effectExtent l="0" t="0" r="24130" b="2540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794084"/>
                        </a:xfrm>
                        <a:prstGeom prst="rect">
                          <a:avLst/>
                        </a:prstGeom>
                        <a:solidFill>
                          <a:srgbClr val="FFFFFF"/>
                        </a:solidFill>
                        <a:ln w="9525">
                          <a:solidFill>
                            <a:srgbClr val="000000"/>
                          </a:solidFill>
                          <a:miter lim="800000"/>
                          <a:headEnd/>
                          <a:tailEnd/>
                        </a:ln>
                      </wps:spPr>
                      <wps:txbx>
                        <w:txbxContent>
                          <w:p w14:paraId="7CD017B2" w14:textId="77777777" w:rsidR="00945B07" w:rsidRPr="00945B07" w:rsidRDefault="00945B07" w:rsidP="00945B07">
                            <w:pPr>
                              <w:spacing w:line="240" w:lineRule="auto"/>
                              <w:rPr>
                                <w:rFonts w:ascii="Consolas" w:hAnsi="Consolas"/>
                                <w:lang w:val="en-US"/>
                              </w:rPr>
                            </w:pPr>
                            <w:r w:rsidRPr="00945B07">
                              <w:rPr>
                                <w:rFonts w:ascii="Consolas" w:hAnsi="Consolas"/>
                              </w:rPr>
                              <w:t xml:space="preserve">ca 00 08 0c 00 1d ca 01 08 0c 00 1d 08 00 45 00 00 3f 03 33 00 00 7f 11 b4 26 c0 a8 02 03 c0 a8 </w:t>
                            </w:r>
                            <w:r w:rsidRPr="00945B07">
                              <w:rPr>
                                <w:rFonts w:ascii="Consolas" w:hAnsi="Consolas"/>
                                <w:lang w:val="en-US"/>
                              </w:rPr>
                              <w:t xml:space="preserve">01 01 f1 14 00 35 00 2b 37 ad a7 87 01 00 00 01 00 00 00 00 00 00 03 63 72 6c 09 6d 69 63 72 6f 73 6f 66 74 03 63 6f 6d 00 00 01 00 01       </w:t>
                            </w:r>
                          </w:p>
                          <w:p w14:paraId="5629FFFF" w14:textId="77777777" w:rsidR="00945B07" w:rsidRPr="00945B07" w:rsidRDefault="00945B07" w:rsidP="00945B07">
                            <w:pPr>
                              <w:rPr>
                                <w:rFonts w:ascii="Consolas" w:hAnsi="Consolas"/>
                                <w:lang w:val="en-US"/>
                              </w:rPr>
                            </w:pPr>
                          </w:p>
                        </w:txbxContent>
                      </wps:txbx>
                      <wps:bodyPr rot="0" vert="horz" wrap="square" lIns="91440" tIns="45720" rIns="91440" bIns="45720" anchor="t" anchorCtr="0">
                        <a:noAutofit/>
                      </wps:bodyPr>
                    </wps:wsp>
                  </a:graphicData>
                </a:graphic>
              </wp:inline>
            </w:drawing>
          </mc:Choice>
          <mc:Fallback>
            <w:pict>
              <v:shape w14:anchorId="452B8665" id="_x0000_s1034" type="#_x0000_t202" style="width:466.1pt;height:62.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">
                <v:textbox>
                  <w:txbxContent>
                    <w:p w14:paraId="7CD017B2" w14:textId="77777777" w:rsidR="00945B07" w:rsidRPr="00945B07" w:rsidRDefault="00945B07" w:rsidP="00945B07">
                      <w:pPr>
                        <w:spacing w:line="240" w:lineRule="auto"/>
                        <w:rPr>
                          <w:rFonts w:ascii="Consolas" w:hAnsi="Consolas"/>
                          <w:lang w:val="en-US"/>
                        </w:rPr>
                      </w:pPr>
                      <w:r w:rsidRPr="00945B07">
                        <w:rPr>
                          <w:rFonts w:ascii="Consolas" w:hAnsi="Consolas"/>
                        </w:rPr>
                        <w:t xml:space="preserve">ca 00 08 0c 00 1d ca 01 08 0c 00 1d 08 00 45 00 00 3f 03 33 00 00 7f 11 b4 26 c0 a8 02 03 c0 a8 </w:t>
                      </w:r>
                      <w:r w:rsidRPr="00945B07">
                        <w:rPr>
                          <w:rFonts w:ascii="Consolas" w:hAnsi="Consolas"/>
                          <w:lang w:val="en-US"/>
                        </w:rPr>
                        <w:t xml:space="preserve">01 01 f1 14 00 35 00 2b 37 ad a7 87 01 00 00 01 00 00 00 00 00 00 03 63 72 6c 09 6d 69 63 72 6f 73 6f 66 74 03 63 6f 6d 00 00 01 00 01       </w:t>
                      </w:r>
                    </w:p>
                    <w:p w14:paraId="5629FFFF" w14:textId="77777777" w:rsidR="00945B07" w:rsidRPr="00945B07" w:rsidRDefault="00945B07" w:rsidP="00945B07">
                      <w:pPr>
                        <w:rPr>
                          <w:rFonts w:ascii="Consolas" w:hAnsi="Consolas"/>
                          <w:lang w:val="en-US"/>
                        </w:rPr>
                      </w:pPr>
                    </w:p>
                  </w:txbxContent>
                </v:textbox>
                <w10:anchorlock/>
              </v:shape>
            </w:pict>
          </mc:Fallback>
        </mc:AlternateContent>
      </w:r>
    </w:p>
    <w:p w14:paraId="5E1B27D1" w14:textId="77777777" w:rsidR="00945B07" w:rsidRDefault="00945B07" w:rsidP="00945B07">
      <w:pPr>
        <w:jc w:val="both"/>
      </w:pPr>
      <w:r>
        <w:rPr>
          <w:noProof/>
          <w:lang w:eastAsia="en-CA"/>
        </w:rPr>
        <w:lastRenderedPageBreak/>
        <mc:AlternateContent>
          <mc:Choice Requires="wps">
            <w:drawing>
              <wp:inline distT="0" distB="0" distL="0" distR="0" wp14:anchorId="059A62EB" wp14:editId="0ED1975C">
                <wp:extent cx="5919470" cy="1044341"/>
                <wp:effectExtent l="0" t="0" r="24130" b="2286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9470" cy="1044341"/>
                        </a:xfrm>
                        <a:prstGeom prst="rect">
                          <a:avLst/>
                        </a:prstGeom>
                        <a:solidFill>
                          <a:srgbClr val="FFFFFF"/>
                        </a:solidFill>
                        <a:ln w="9525">
                          <a:solidFill>
                            <a:srgbClr val="000000"/>
                          </a:solidFill>
                          <a:miter lim="800000"/>
                          <a:headEnd/>
                          <a:tailEnd/>
                        </a:ln>
                      </wps:spPr>
                      <wps:txbx>
                        <w:txbxContent>
                          <w:p w14:paraId="7E69F166" w14:textId="77777777" w:rsidR="00945B07" w:rsidRPr="00945B07" w:rsidRDefault="00945B07" w:rsidP="00945B07">
                            <w:pPr>
                              <w:rPr>
                                <w:rFonts w:ascii="Consolas" w:hAnsi="Consolas"/>
                                <w:lang w:val="es-VE"/>
                              </w:rPr>
                            </w:pPr>
                            <w:r w:rsidRPr="00945B07">
                              <w:rPr>
                                <w:rFonts w:ascii="Consolas" w:hAnsi="Consolas"/>
                                <w:lang w:val="es-VE"/>
                              </w:rPr>
                              <w:t xml:space="preserve">3c 97 0e 1a 23 9f </w:t>
                            </w:r>
                            <w:r w:rsidRPr="00945B07">
                              <w:rPr>
                                <w:rFonts w:ascii="Consolas" w:hAnsi="Consolas"/>
                                <w:lang w:val="es-VE"/>
                              </w:rPr>
                              <w:t xml:space="preserve">00 08 e3 ff fd a0 08 00 45 00 00 6a 88 b7 00 00 3e 01 07 a8 8e 37 e9 1a 8e 37 e6 aa 03 03 e9 7c 00 00 00 00 45 00 00 4e 2d fa 00 00 7e 11 22 71 8e 37 e6 aa 8e 37 e9 1a 00 89 00 89 00 3a ea 41 e6 83 01 10 00 01 00 00 00 00 00 00 20 46 48 46 41 45 42 45 45 43 41 43 41 43 41 43 41 43 41 43 41 43 41 43 41 43 41 43 41 43 41 41 41 00 00 20 00 01 </w:t>
                            </w:r>
                          </w:p>
                          <w:p w14:paraId="415EC16D" w14:textId="77777777" w:rsidR="00945B07" w:rsidRPr="00945B07" w:rsidRDefault="00945B07" w:rsidP="00945B07">
                            <w:pPr>
                              <w:rPr>
                                <w:rFonts w:ascii="Consolas" w:hAnsi="Consolas"/>
                                <w:lang w:val="es-VE"/>
                              </w:rPr>
                            </w:pPr>
                          </w:p>
                        </w:txbxContent>
                      </wps:txbx>
                      <wps:bodyPr rot="0" vert="horz" wrap="square" lIns="91440" tIns="45720" rIns="91440" bIns="45720" anchor="t" anchorCtr="0">
                        <a:noAutofit/>
                      </wps:bodyPr>
                    </wps:wsp>
                  </a:graphicData>
                </a:graphic>
              </wp:inline>
            </w:drawing>
          </mc:Choice>
          <mc:Fallback>
            <w:pict>
              <v:shape w14:anchorId="059A62EB" id="_x0000_s1035" type="#_x0000_t202" style="width:466.1pt;height:8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">
                <v:textbox>
                  <w:txbxContent>
                    <w:p w14:paraId="7E69F166" w14:textId="77777777" w:rsidR="00945B07" w:rsidRPr="00945B07" w:rsidRDefault="00945B07" w:rsidP="00945B07">
                      <w:pPr>
                        <w:rPr>
                          <w:rFonts w:ascii="Consolas" w:hAnsi="Consolas"/>
                          <w:lang w:val="es-VE"/>
                        </w:rPr>
                      </w:pPr>
                      <w:r w:rsidRPr="00945B07">
                        <w:rPr>
                          <w:rFonts w:ascii="Consolas" w:hAnsi="Consolas"/>
                          <w:lang w:val="es-VE"/>
                        </w:rPr>
                        <w:t xml:space="preserve">3c 97 0e 1a 23 9f 00 08 e3 </w:t>
                      </w:r>
                      <w:proofErr w:type="spellStart"/>
                      <w:r w:rsidRPr="00945B07">
                        <w:rPr>
                          <w:rFonts w:ascii="Consolas" w:hAnsi="Consolas"/>
                          <w:lang w:val="es-VE"/>
                        </w:rPr>
                        <w:t>ff</w:t>
                      </w:r>
                      <w:proofErr w:type="spellEnd"/>
                      <w:r w:rsidRPr="00945B07">
                        <w:rPr>
                          <w:rFonts w:ascii="Consolas" w:hAnsi="Consolas"/>
                          <w:lang w:val="es-VE"/>
                        </w:rPr>
                        <w:t xml:space="preserve"> </w:t>
                      </w:r>
                      <w:proofErr w:type="spellStart"/>
                      <w:r w:rsidRPr="00945B07">
                        <w:rPr>
                          <w:rFonts w:ascii="Consolas" w:hAnsi="Consolas"/>
                          <w:lang w:val="es-VE"/>
                        </w:rPr>
                        <w:t>fd</w:t>
                      </w:r>
                      <w:proofErr w:type="spellEnd"/>
                      <w:r w:rsidRPr="00945B07">
                        <w:rPr>
                          <w:rFonts w:ascii="Consolas" w:hAnsi="Consolas"/>
                          <w:lang w:val="es-VE"/>
                        </w:rPr>
                        <w:t xml:space="preserve"> a0 08 00 45 00 00 6a 88 b7 00 00 3e 01 07 a8 8e 37 e9 1a 8e 37 e6 </w:t>
                      </w:r>
                      <w:proofErr w:type="spellStart"/>
                      <w:r w:rsidRPr="00945B07">
                        <w:rPr>
                          <w:rFonts w:ascii="Consolas" w:hAnsi="Consolas"/>
                          <w:lang w:val="es-VE"/>
                        </w:rPr>
                        <w:t>aa</w:t>
                      </w:r>
                      <w:proofErr w:type="spellEnd"/>
                      <w:r w:rsidRPr="00945B07">
                        <w:rPr>
                          <w:rFonts w:ascii="Consolas" w:hAnsi="Consolas"/>
                          <w:lang w:val="es-VE"/>
                        </w:rPr>
                        <w:t xml:space="preserve"> 03 03 e9 7c 00 00 00 00 45 00 00 4e 2d fa 00 00 7e 11 22 71 8e 37 e6 </w:t>
                      </w:r>
                      <w:proofErr w:type="spellStart"/>
                      <w:r w:rsidRPr="00945B07">
                        <w:rPr>
                          <w:rFonts w:ascii="Consolas" w:hAnsi="Consolas"/>
                          <w:lang w:val="es-VE"/>
                        </w:rPr>
                        <w:t>aa</w:t>
                      </w:r>
                      <w:proofErr w:type="spellEnd"/>
                      <w:r w:rsidRPr="00945B07">
                        <w:rPr>
                          <w:rFonts w:ascii="Consolas" w:hAnsi="Consolas"/>
                          <w:lang w:val="es-VE"/>
                        </w:rPr>
                        <w:t xml:space="preserve"> 8e 37 e9 1a 00 89 00 89 00 3a ea 41 e6 83 01 10 00 01 00 00 00 00 00 00 20 46 48 46 41 45 42 45 45 43 41 43 41 43 41 43 41 43 41 43 41 43 41 43 41 43 41 43 41 43 41 41 41 00 00 20 00 01 </w:t>
                      </w:r>
                    </w:p>
                    <w:p w14:paraId="415EC16D" w14:textId="77777777" w:rsidR="00945B07" w:rsidRPr="00945B07" w:rsidRDefault="00945B07" w:rsidP="00945B07">
                      <w:pPr>
                        <w:rPr>
                          <w:rFonts w:ascii="Consolas" w:hAnsi="Consolas"/>
                          <w:lang w:val="es-VE"/>
                        </w:rPr>
                      </w:pPr>
                    </w:p>
                  </w:txbxContent>
                </v:textbox>
                <w10:anchorlock/>
              </v:shape>
            </w:pict>
          </mc:Fallback>
        </mc:AlternateContent>
      </w:r>
    </w:p>
    <w:p w14:paraId="52D36467" w14:textId="77777777" w:rsidR="00945B07" w:rsidRDefault="00945B07" w:rsidP="00945B07">
      <w:pPr>
        <w:jc w:val="both"/>
      </w:pPr>
      <w:r>
        <w:t>In the appendix, you have the tables and headers with more information that is needed to interpret the data.</w:t>
      </w:r>
    </w:p>
    <w:p w14:paraId="470AE586" w14:textId="4CBEA445" w:rsidR="00FB4CC3" w:rsidRDefault="00C40EB5" w:rsidP="00945B07">
      <w:pPr>
        <w:jc w:val="both"/>
        <w:rPr>
          <w:b/>
        </w:rPr>
      </w:pPr>
      <w:r>
        <w:rPr>
          <w:b/>
        </w:rPr>
        <w:t>Tips and Tricks</w:t>
      </w:r>
      <w:r w:rsidR="00FB4CC3">
        <w:rPr>
          <w:b/>
        </w:rPr>
        <w:t>:</w:t>
      </w:r>
    </w:p>
    <w:p w14:paraId="44C92219" w14:textId="124881B8" w:rsidR="00FB4CC3" w:rsidRDefault="00FB4CC3" w:rsidP="00FB4CC3">
      <w:pPr>
        <w:pStyle w:val="ListParagraph"/>
        <w:numPr>
          <w:ilvl w:val="0"/>
          <w:numId w:val="2"/>
        </w:numPr>
        <w:jc w:val="both"/>
        <w:rPr>
          <w:bCs/>
        </w:rPr>
      </w:pPr>
      <w:r>
        <w:rPr>
          <w:bCs/>
        </w:rPr>
        <w:t xml:space="preserve">For this lab you can copy paste </w:t>
      </w:r>
      <w:proofErr w:type="spellStart"/>
      <w:r>
        <w:rPr>
          <w:bCs/>
        </w:rPr>
        <w:t>wireshark</w:t>
      </w:r>
      <w:proofErr w:type="spellEnd"/>
      <w:r>
        <w:rPr>
          <w:bCs/>
        </w:rPr>
        <w:t xml:space="preserve"> </w:t>
      </w:r>
      <w:proofErr w:type="spellStart"/>
      <w:r>
        <w:rPr>
          <w:bCs/>
        </w:rPr>
        <w:t>hex</w:t>
      </w:r>
      <w:r w:rsidR="00A17BB9">
        <w:rPr>
          <w:bCs/>
        </w:rPr>
        <w:t>a</w:t>
      </w:r>
      <w:proofErr w:type="spellEnd"/>
      <w:r>
        <w:rPr>
          <w:bCs/>
        </w:rPr>
        <w:t xml:space="preserve"> output</w:t>
      </w:r>
      <w:r w:rsidR="002611E0">
        <w:rPr>
          <w:bCs/>
        </w:rPr>
        <w:t xml:space="preserve"> for a single packet</w:t>
      </w:r>
      <w:r>
        <w:rPr>
          <w:bCs/>
        </w:rPr>
        <w:t xml:space="preserve"> onto a text file called </w:t>
      </w:r>
      <w:proofErr w:type="spellStart"/>
      <w:r>
        <w:rPr>
          <w:bCs/>
        </w:rPr>
        <w:t>computer_talk</w:t>
      </w:r>
      <w:proofErr w:type="spellEnd"/>
    </w:p>
    <w:p w14:paraId="7B51F1AB" w14:textId="1DBA0616" w:rsidR="006C01A8" w:rsidRDefault="006C01A8" w:rsidP="00FB4CC3">
      <w:pPr>
        <w:pStyle w:val="ListParagraph"/>
        <w:numPr>
          <w:ilvl w:val="0"/>
          <w:numId w:val="2"/>
        </w:numPr>
        <w:jc w:val="both"/>
        <w:rPr>
          <w:bCs/>
        </w:rPr>
      </w:pPr>
      <w:r>
        <w:rPr>
          <w:bCs/>
        </w:rPr>
        <w:t xml:space="preserve">Prepare dictionaries or lists </w:t>
      </w:r>
      <w:r w:rsidR="00A17BB9">
        <w:rPr>
          <w:bCs/>
        </w:rPr>
        <w:t xml:space="preserve">to implement the tables given in the </w:t>
      </w:r>
      <w:proofErr w:type="gramStart"/>
      <w:r w:rsidR="00A17BB9">
        <w:rPr>
          <w:bCs/>
        </w:rPr>
        <w:t>appendix</w:t>
      </w:r>
      <w:proofErr w:type="gramEnd"/>
    </w:p>
    <w:p w14:paraId="1C9DA798" w14:textId="31219606" w:rsidR="00FB4CC3" w:rsidRDefault="00C40EB5" w:rsidP="00FB4CC3">
      <w:pPr>
        <w:pStyle w:val="ListParagraph"/>
        <w:numPr>
          <w:ilvl w:val="0"/>
          <w:numId w:val="2"/>
        </w:numPr>
        <w:jc w:val="both"/>
        <w:rPr>
          <w:bCs/>
        </w:rPr>
      </w:pPr>
      <w:r>
        <w:rPr>
          <w:bCs/>
        </w:rPr>
        <w:t xml:space="preserve">You can use seek(method) to the required position in the file and then run a loop to access subsequent </w:t>
      </w:r>
      <w:proofErr w:type="gramStart"/>
      <w:r>
        <w:rPr>
          <w:bCs/>
        </w:rPr>
        <w:t>bytes</w:t>
      </w:r>
      <w:proofErr w:type="gramEnd"/>
    </w:p>
    <w:p w14:paraId="708541C3" w14:textId="010E0378" w:rsidR="006C01A8" w:rsidRDefault="006C01A8" w:rsidP="00FB4CC3">
      <w:pPr>
        <w:pStyle w:val="ListParagraph"/>
        <w:numPr>
          <w:ilvl w:val="0"/>
          <w:numId w:val="2"/>
        </w:numPr>
        <w:jc w:val="both"/>
        <w:rPr>
          <w:bCs/>
        </w:rPr>
      </w:pPr>
      <w:r>
        <w:rPr>
          <w:bCs/>
        </w:rPr>
        <w:t xml:space="preserve">After finding the byte value, you can use them as indices of </w:t>
      </w:r>
      <w:r w:rsidR="00A17BB9">
        <w:rPr>
          <w:bCs/>
        </w:rPr>
        <w:t>lists</w:t>
      </w:r>
      <w:r>
        <w:rPr>
          <w:bCs/>
        </w:rPr>
        <w:t xml:space="preserve"> or convert them to string and use </w:t>
      </w:r>
      <w:r w:rsidR="002D1C36">
        <w:rPr>
          <w:bCs/>
        </w:rPr>
        <w:t xml:space="preserve">them as keys </w:t>
      </w:r>
      <w:r w:rsidR="00A17BB9">
        <w:rPr>
          <w:bCs/>
        </w:rPr>
        <w:t>to lookup</w:t>
      </w:r>
      <w:r>
        <w:rPr>
          <w:bCs/>
        </w:rPr>
        <w:t xml:space="preserve"> dictionaries.</w:t>
      </w:r>
    </w:p>
    <w:p w14:paraId="44F1E422" w14:textId="77777777" w:rsidR="002611E0" w:rsidRPr="002611E0" w:rsidRDefault="00A17BB9" w:rsidP="00B2397C">
      <w:pPr>
        <w:pStyle w:val="ListParagraph"/>
        <w:numPr>
          <w:ilvl w:val="0"/>
          <w:numId w:val="2"/>
        </w:numPr>
        <w:jc w:val="both"/>
        <w:rPr>
          <w:b/>
        </w:rPr>
      </w:pPr>
      <w:r w:rsidRPr="002611E0">
        <w:rPr>
          <w:bCs/>
        </w:rPr>
        <w:t xml:space="preserve">You will need the ASCII tables for DNS queries and responses. </w:t>
      </w:r>
    </w:p>
    <w:p w14:paraId="1F0B7EE9" w14:textId="77777777" w:rsidR="002611E0" w:rsidRDefault="002611E0" w:rsidP="002611E0">
      <w:pPr>
        <w:ind w:left="360"/>
        <w:jc w:val="both"/>
        <w:rPr>
          <w:b/>
        </w:rPr>
      </w:pPr>
    </w:p>
    <w:p w14:paraId="52D05913" w14:textId="651984E0" w:rsidR="003628FA" w:rsidRPr="002611E0" w:rsidRDefault="003628FA" w:rsidP="002611E0">
      <w:pPr>
        <w:ind w:left="360"/>
        <w:jc w:val="both"/>
        <w:rPr>
          <w:b/>
        </w:rPr>
      </w:pPr>
      <w:r w:rsidRPr="002611E0">
        <w:rPr>
          <w:b/>
        </w:rPr>
        <w:t>Competencies:</w:t>
      </w:r>
    </w:p>
    <w:p w14:paraId="0286E869" w14:textId="2A1A1D95" w:rsidR="003628FA" w:rsidRPr="003628FA" w:rsidRDefault="003628FA" w:rsidP="000E4834">
      <w:pPr>
        <w:pStyle w:val="ListParagraph"/>
        <w:numPr>
          <w:ilvl w:val="0"/>
          <w:numId w:val="2"/>
        </w:numPr>
        <w:jc w:val="both"/>
        <w:rPr>
          <w:bCs/>
        </w:rPr>
      </w:pPr>
      <w:r w:rsidRPr="003628FA">
        <w:rPr>
          <w:bCs/>
        </w:rPr>
        <w:t>Use of data structures</w:t>
      </w:r>
      <w:r>
        <w:rPr>
          <w:bCs/>
        </w:rPr>
        <w:t xml:space="preserve"> (lists, dictionaries)</w:t>
      </w:r>
    </w:p>
    <w:p w14:paraId="024492AB" w14:textId="24106DA1" w:rsidR="003628FA" w:rsidRPr="003628FA" w:rsidRDefault="003628FA" w:rsidP="000E4834">
      <w:pPr>
        <w:pStyle w:val="ListParagraph"/>
        <w:numPr>
          <w:ilvl w:val="0"/>
          <w:numId w:val="2"/>
        </w:numPr>
        <w:jc w:val="both"/>
        <w:rPr>
          <w:b/>
        </w:rPr>
      </w:pPr>
      <w:r w:rsidRPr="003628FA">
        <w:rPr>
          <w:bCs/>
        </w:rPr>
        <w:t xml:space="preserve">Writing to and Reading </w:t>
      </w:r>
      <w:r>
        <w:rPr>
          <w:bCs/>
        </w:rPr>
        <w:t>f</w:t>
      </w:r>
      <w:r w:rsidRPr="003628FA">
        <w:rPr>
          <w:bCs/>
        </w:rPr>
        <w:t>rom a File</w:t>
      </w:r>
    </w:p>
    <w:p w14:paraId="11F1A260" w14:textId="4AB38E91" w:rsidR="003628FA" w:rsidRPr="003628FA" w:rsidRDefault="003628FA" w:rsidP="003628FA">
      <w:pPr>
        <w:pStyle w:val="ListParagraph"/>
        <w:numPr>
          <w:ilvl w:val="0"/>
          <w:numId w:val="2"/>
        </w:numPr>
        <w:jc w:val="both"/>
        <w:rPr>
          <w:bCs/>
        </w:rPr>
      </w:pPr>
      <w:r w:rsidRPr="003628FA">
        <w:rPr>
          <w:bCs/>
        </w:rPr>
        <w:t>Use of selection</w:t>
      </w:r>
      <w:r w:rsidR="00F02A96">
        <w:rPr>
          <w:bCs/>
        </w:rPr>
        <w:t xml:space="preserve"> </w:t>
      </w:r>
      <w:r w:rsidR="007520EC">
        <w:rPr>
          <w:bCs/>
        </w:rPr>
        <w:t xml:space="preserve">and </w:t>
      </w:r>
      <w:r w:rsidR="00F02A96">
        <w:rPr>
          <w:bCs/>
        </w:rPr>
        <w:t xml:space="preserve">iteration </w:t>
      </w:r>
      <w:r w:rsidRPr="003628FA">
        <w:rPr>
          <w:bCs/>
        </w:rPr>
        <w:t>statemen</w:t>
      </w:r>
      <w:r>
        <w:rPr>
          <w:bCs/>
        </w:rPr>
        <w:t>t</w:t>
      </w:r>
      <w:r w:rsidRPr="003628FA">
        <w:rPr>
          <w:bCs/>
        </w:rPr>
        <w:t>s</w:t>
      </w:r>
    </w:p>
    <w:p w14:paraId="12BF9757" w14:textId="75C99E71" w:rsidR="00945B07" w:rsidRPr="004818BE" w:rsidRDefault="00820841" w:rsidP="00945B07">
      <w:pPr>
        <w:jc w:val="both"/>
        <w:rPr>
          <w:b/>
        </w:rPr>
      </w:pPr>
      <w:r w:rsidRPr="004818BE">
        <w:rPr>
          <w:b/>
        </w:rPr>
        <w:t>Submit to SLATE:</w:t>
      </w:r>
    </w:p>
    <w:p w14:paraId="5B1DA8DD" w14:textId="77777777" w:rsidR="00820841" w:rsidRDefault="00820841" w:rsidP="00820841">
      <w:pPr>
        <w:pStyle w:val="ListParagraph"/>
        <w:numPr>
          <w:ilvl w:val="0"/>
          <w:numId w:val="2"/>
        </w:numPr>
        <w:jc w:val="both"/>
      </w:pPr>
      <w:r>
        <w:t>The Python program with your name in the documentation.</w:t>
      </w:r>
    </w:p>
    <w:p w14:paraId="1BE41256" w14:textId="77777777" w:rsidR="00820841" w:rsidRDefault="00004BA3" w:rsidP="00820841">
      <w:pPr>
        <w:pStyle w:val="ListParagraph"/>
        <w:numPr>
          <w:ilvl w:val="0"/>
          <w:numId w:val="2"/>
        </w:numPr>
        <w:jc w:val="both"/>
      </w:pPr>
      <w:r>
        <w:t>A PDF with the output of the testing of the three cases.</w:t>
      </w:r>
    </w:p>
    <w:p w14:paraId="17A01DE0" w14:textId="77777777" w:rsidR="00945B07" w:rsidRDefault="00945B07">
      <w:r>
        <w:br w:type="page"/>
      </w:r>
    </w:p>
    <w:p w14:paraId="74A6C96D" w14:textId="77777777" w:rsidR="00945B07" w:rsidRPr="00D97BBB" w:rsidRDefault="00945B07" w:rsidP="00945B07">
      <w:pPr>
        <w:spacing w:after="0"/>
        <w:jc w:val="center"/>
        <w:rPr>
          <w:b/>
          <w:sz w:val="28"/>
          <w:szCs w:val="28"/>
        </w:rPr>
      </w:pPr>
      <w:r>
        <w:rPr>
          <w:b/>
          <w:sz w:val="28"/>
          <w:szCs w:val="28"/>
        </w:rPr>
        <w:lastRenderedPageBreak/>
        <w:t xml:space="preserve">Assignment </w:t>
      </w:r>
      <w:r w:rsidRPr="00D97BBB">
        <w:rPr>
          <w:b/>
          <w:sz w:val="28"/>
          <w:szCs w:val="28"/>
        </w:rPr>
        <w:t xml:space="preserve">Appendix </w:t>
      </w:r>
    </w:p>
    <w:p w14:paraId="3D8A5D7F" w14:textId="77777777" w:rsidR="00945B07" w:rsidRPr="00D97BBB" w:rsidRDefault="00945B07" w:rsidP="00945B07">
      <w:pPr>
        <w:spacing w:after="0"/>
        <w:jc w:val="center"/>
        <w:rPr>
          <w:b/>
          <w:sz w:val="28"/>
          <w:szCs w:val="28"/>
        </w:rPr>
      </w:pPr>
      <w:r w:rsidRPr="00D97BBB">
        <w:rPr>
          <w:b/>
          <w:sz w:val="28"/>
          <w:szCs w:val="28"/>
        </w:rPr>
        <w:t>Protocol Headers</w:t>
      </w:r>
    </w:p>
    <w:p w14:paraId="0031B791" w14:textId="77777777" w:rsidR="00945B07" w:rsidRDefault="00945B07" w:rsidP="00945B07">
      <w:pPr>
        <w:spacing w:after="0"/>
        <w:rPr>
          <w:b/>
          <w:sz w:val="28"/>
          <w:szCs w:val="28"/>
        </w:rPr>
      </w:pPr>
    </w:p>
    <w:p w14:paraId="0E5BF4C5" w14:textId="77777777" w:rsidR="00945B07" w:rsidRPr="006D2CF8" w:rsidRDefault="00945B07" w:rsidP="00945B07">
      <w:pPr>
        <w:jc w:val="both"/>
        <w:rPr>
          <w:b/>
          <w:sz w:val="24"/>
          <w:szCs w:val="24"/>
        </w:rPr>
      </w:pPr>
      <w:r w:rsidRPr="006D2CF8">
        <w:rPr>
          <w:b/>
          <w:sz w:val="24"/>
          <w:szCs w:val="24"/>
        </w:rPr>
        <w:t>Rules:</w:t>
      </w:r>
    </w:p>
    <w:p w14:paraId="78C9DACB" w14:textId="77777777" w:rsidR="00945B07" w:rsidRDefault="00945B07" w:rsidP="00945B07">
      <w:pPr>
        <w:pStyle w:val="ListParagraph"/>
        <w:numPr>
          <w:ilvl w:val="0"/>
          <w:numId w:val="3"/>
        </w:numPr>
        <w:spacing w:after="200" w:line="276" w:lineRule="auto"/>
        <w:jc w:val="both"/>
      </w:pPr>
      <w:r>
        <w:t>One Byte is represented by 8 bits.</w:t>
      </w:r>
    </w:p>
    <w:p w14:paraId="72DB92EA" w14:textId="77777777" w:rsidR="00945B07" w:rsidRPr="00D97BBB" w:rsidRDefault="00945B07" w:rsidP="00945B07">
      <w:pPr>
        <w:pStyle w:val="ListParagraph"/>
        <w:numPr>
          <w:ilvl w:val="0"/>
          <w:numId w:val="3"/>
        </w:numPr>
        <w:spacing w:after="200" w:line="276" w:lineRule="auto"/>
        <w:jc w:val="both"/>
      </w:pPr>
      <w:r>
        <w:t>Start de-encapsulating from the first byte in the data file. That corresponds to the first byte of the layer 2 protocol.</w:t>
      </w:r>
    </w:p>
    <w:p w14:paraId="6CA00015" w14:textId="77777777" w:rsidR="00945B07" w:rsidRDefault="00945B07" w:rsidP="00945B07">
      <w:pPr>
        <w:pStyle w:val="ListParagraph"/>
        <w:numPr>
          <w:ilvl w:val="0"/>
          <w:numId w:val="3"/>
        </w:numPr>
        <w:spacing w:after="200" w:line="276" w:lineRule="auto"/>
        <w:jc w:val="both"/>
      </w:pPr>
      <w:r w:rsidRPr="006D2CF8">
        <w:t>IP header version field is always 4.</w:t>
      </w:r>
    </w:p>
    <w:p w14:paraId="5130272E" w14:textId="77777777" w:rsidR="00945B07" w:rsidRPr="00F6674F" w:rsidRDefault="00945B07" w:rsidP="00945B07">
      <w:pPr>
        <w:spacing w:after="0"/>
        <w:rPr>
          <w:b/>
          <w:sz w:val="24"/>
          <w:szCs w:val="24"/>
        </w:rPr>
      </w:pPr>
      <w:r w:rsidRPr="00F6674F">
        <w:rPr>
          <w:b/>
          <w:sz w:val="24"/>
          <w:szCs w:val="24"/>
        </w:rPr>
        <w:t>Ethernet Header</w:t>
      </w:r>
    </w:p>
    <w:p w14:paraId="3F5BEBCC" w14:textId="77777777" w:rsidR="00945B07" w:rsidRPr="00D97BBB" w:rsidRDefault="00945B07" w:rsidP="00945B07">
      <w:pPr>
        <w:spacing w:after="0"/>
      </w:pPr>
      <w:r w:rsidRPr="00D97BBB">
        <w:t>Destination MAC Address                      Source MAC Address                             Encapsulated Type</w:t>
      </w:r>
    </w:p>
    <w:p w14:paraId="4471D404" w14:textId="77777777" w:rsidR="00945B07" w:rsidRPr="00D97BBB" w:rsidRDefault="00FC74C0" w:rsidP="00945B07">
      <w:pPr>
        <w:spacing w:after="0"/>
      </w:pPr>
      <w:r w:rsidRPr="00D97BBB">
        <w:rPr>
          <w:noProof/>
        </w:rPr>
        <w:object w:dxaOrig="528" w:dyaOrig="641" w14:anchorId="6E703828">
          <v:shape id="_x0000_i1041" type="#_x0000_t75" alt="" style="width:25.65pt;height:32.1pt;mso-width-percent:0;mso-height-percent:0;mso-width-percent:0;mso-height-percent:0" o:ole="">
            <v:imagedata r:id="rId16" o:title=""/>
          </v:shape>
          <o:OLEObject Type="Embed" ProgID="Visio.Drawing.11" ShapeID="_x0000_i1041" DrawAspect="Content" ObjectID="_1758640941" r:id="rId17"/>
        </w:object>
      </w:r>
      <w:r w:rsidRPr="00D97BBB">
        <w:rPr>
          <w:noProof/>
        </w:rPr>
        <w:object w:dxaOrig="528" w:dyaOrig="641" w14:anchorId="6150BB9A">
          <v:shape id="_x0000_i1040" type="#_x0000_t75" alt="" style="width:25.65pt;height:32.1pt;mso-width-percent:0;mso-height-percent:0;mso-width-percent:0;mso-height-percent:0" o:ole="">
            <v:imagedata r:id="rId16" o:title=""/>
          </v:shape>
          <o:OLEObject Type="Embed" ProgID="Visio.Drawing.11" ShapeID="_x0000_i1040" DrawAspect="Content" ObjectID="_1758640942" r:id="rId18"/>
        </w:object>
      </w:r>
      <w:r w:rsidRPr="00D97BBB">
        <w:rPr>
          <w:noProof/>
        </w:rPr>
        <w:object w:dxaOrig="528" w:dyaOrig="641" w14:anchorId="5A569756">
          <v:shape id="_x0000_i1039" type="#_x0000_t75" alt="" style="width:25.65pt;height:32.1pt;mso-width-percent:0;mso-height-percent:0;mso-width-percent:0;mso-height-percent:0" o:ole="">
            <v:imagedata r:id="rId16" o:title=""/>
          </v:shape>
          <o:OLEObject Type="Embed" ProgID="Visio.Drawing.11" ShapeID="_x0000_i1039" DrawAspect="Content" ObjectID="_1758640943" r:id="rId19"/>
        </w:object>
      </w:r>
      <w:r w:rsidRPr="00D97BBB">
        <w:rPr>
          <w:noProof/>
        </w:rPr>
        <w:object w:dxaOrig="528" w:dyaOrig="641" w14:anchorId="48695AB3">
          <v:shape id="_x0000_i1038" type="#_x0000_t75" alt="" style="width:25.65pt;height:32.1pt;mso-width-percent:0;mso-height-percent:0;mso-width-percent:0;mso-height-percent:0" o:ole="">
            <v:imagedata r:id="rId16" o:title=""/>
          </v:shape>
          <o:OLEObject Type="Embed" ProgID="Visio.Drawing.11" ShapeID="_x0000_i1038" DrawAspect="Content" ObjectID="_1758640944" r:id="rId20"/>
        </w:object>
      </w:r>
      <w:r w:rsidRPr="00D97BBB">
        <w:rPr>
          <w:noProof/>
        </w:rPr>
        <w:object w:dxaOrig="528" w:dyaOrig="641" w14:anchorId="433376E0">
          <v:shape id="_x0000_i1037" type="#_x0000_t75" alt="" style="width:25.65pt;height:32.1pt;mso-width-percent:0;mso-height-percent:0;mso-width-percent:0;mso-height-percent:0" o:ole="">
            <v:imagedata r:id="rId16" o:title=""/>
          </v:shape>
          <o:OLEObject Type="Embed" ProgID="Visio.Drawing.11" ShapeID="_x0000_i1037" DrawAspect="Content" ObjectID="_1758640945" r:id="rId21"/>
        </w:object>
      </w:r>
      <w:r w:rsidRPr="00D97BBB">
        <w:rPr>
          <w:noProof/>
        </w:rPr>
        <w:object w:dxaOrig="528" w:dyaOrig="641" w14:anchorId="5A423F72">
          <v:shape id="_x0000_i1036" type="#_x0000_t75" alt="" style="width:25.65pt;height:32.1pt;mso-width-percent:0;mso-height-percent:0;mso-width-percent:0;mso-height-percent:0" o:ole="">
            <v:imagedata r:id="rId16" o:title=""/>
          </v:shape>
          <o:OLEObject Type="Embed" ProgID="Visio.Drawing.11" ShapeID="_x0000_i1036" DrawAspect="Content" ObjectID="_1758640946" r:id="rId22"/>
        </w:object>
      </w:r>
      <w:r w:rsidR="00945B07" w:rsidRPr="00D97BBB">
        <w:t xml:space="preserve">    </w:t>
      </w:r>
      <w:r w:rsidRPr="00D97BBB">
        <w:rPr>
          <w:noProof/>
        </w:rPr>
        <w:object w:dxaOrig="528" w:dyaOrig="641" w14:anchorId="7D206FD7">
          <v:shape id="_x0000_i1035" type="#_x0000_t75" alt="" style="width:25.65pt;height:32.1pt;mso-width-percent:0;mso-height-percent:0;mso-width-percent:0;mso-height-percent:0" o:ole="">
            <v:imagedata r:id="rId16" o:title=""/>
          </v:shape>
          <o:OLEObject Type="Embed" ProgID="Visio.Drawing.11" ShapeID="_x0000_i1035" DrawAspect="Content" ObjectID="_1758640947" r:id="rId23"/>
        </w:object>
      </w:r>
      <w:r w:rsidRPr="00D97BBB">
        <w:rPr>
          <w:noProof/>
        </w:rPr>
        <w:object w:dxaOrig="528" w:dyaOrig="641" w14:anchorId="138BFC5B">
          <v:shape id="_x0000_i1034" type="#_x0000_t75" alt="" style="width:25.65pt;height:32.1pt;mso-width-percent:0;mso-height-percent:0;mso-width-percent:0;mso-height-percent:0" o:ole="">
            <v:imagedata r:id="rId16" o:title=""/>
          </v:shape>
          <o:OLEObject Type="Embed" ProgID="Visio.Drawing.11" ShapeID="_x0000_i1034" DrawAspect="Content" ObjectID="_1758640948" r:id="rId24"/>
        </w:object>
      </w:r>
      <w:r w:rsidRPr="00D97BBB">
        <w:rPr>
          <w:noProof/>
        </w:rPr>
        <w:object w:dxaOrig="528" w:dyaOrig="641" w14:anchorId="5F4A3C99">
          <v:shape id="_x0000_i1033" type="#_x0000_t75" alt="" style="width:25.65pt;height:32.1pt;mso-width-percent:0;mso-height-percent:0;mso-width-percent:0;mso-height-percent:0" o:ole="">
            <v:imagedata r:id="rId16" o:title=""/>
          </v:shape>
          <o:OLEObject Type="Embed" ProgID="Visio.Drawing.11" ShapeID="_x0000_i1033" DrawAspect="Content" ObjectID="_1758640949" r:id="rId25"/>
        </w:object>
      </w:r>
      <w:r w:rsidRPr="00D97BBB">
        <w:rPr>
          <w:noProof/>
        </w:rPr>
        <w:object w:dxaOrig="528" w:dyaOrig="641" w14:anchorId="12E73423">
          <v:shape id="_x0000_i1032" type="#_x0000_t75" alt="" style="width:25.65pt;height:32.1pt;mso-width-percent:0;mso-height-percent:0;mso-width-percent:0;mso-height-percent:0" o:ole="">
            <v:imagedata r:id="rId16" o:title=""/>
          </v:shape>
          <o:OLEObject Type="Embed" ProgID="Visio.Drawing.11" ShapeID="_x0000_i1032" DrawAspect="Content" ObjectID="_1758640950" r:id="rId26"/>
        </w:object>
      </w:r>
      <w:r w:rsidRPr="00D97BBB">
        <w:rPr>
          <w:noProof/>
        </w:rPr>
        <w:object w:dxaOrig="528" w:dyaOrig="641" w14:anchorId="14D8C999">
          <v:shape id="_x0000_i1031" type="#_x0000_t75" alt="" style="width:25.65pt;height:32.1pt;mso-width-percent:0;mso-height-percent:0;mso-width-percent:0;mso-height-percent:0" o:ole="">
            <v:imagedata r:id="rId16" o:title=""/>
          </v:shape>
          <o:OLEObject Type="Embed" ProgID="Visio.Drawing.11" ShapeID="_x0000_i1031" DrawAspect="Content" ObjectID="_1758640951" r:id="rId27"/>
        </w:object>
      </w:r>
      <w:r w:rsidRPr="00D97BBB">
        <w:rPr>
          <w:noProof/>
        </w:rPr>
        <w:object w:dxaOrig="528" w:dyaOrig="641" w14:anchorId="7692BA44">
          <v:shape id="_x0000_i1030" type="#_x0000_t75" alt="" style="width:25.65pt;height:32.1pt;mso-width-percent:0;mso-height-percent:0;mso-width-percent:0;mso-height-percent:0" o:ole="">
            <v:imagedata r:id="rId16" o:title=""/>
          </v:shape>
          <o:OLEObject Type="Embed" ProgID="Visio.Drawing.11" ShapeID="_x0000_i1030" DrawAspect="Content" ObjectID="_1758640952" r:id="rId28"/>
        </w:object>
      </w:r>
      <w:r w:rsidR="00945B07" w:rsidRPr="00D97BBB">
        <w:t xml:space="preserve">   </w:t>
      </w:r>
      <w:r w:rsidRPr="00D97BBB">
        <w:rPr>
          <w:noProof/>
        </w:rPr>
        <w:object w:dxaOrig="528" w:dyaOrig="641" w14:anchorId="13929E30">
          <v:shape id="_x0000_i1029" type="#_x0000_t75" alt="" style="width:25.65pt;height:32.1pt;mso-width-percent:0;mso-height-percent:0;mso-width-percent:0;mso-height-percent:0" o:ole="">
            <v:imagedata r:id="rId16" o:title=""/>
          </v:shape>
          <o:OLEObject Type="Embed" ProgID="Visio.Drawing.11" ShapeID="_x0000_i1029" DrawAspect="Content" ObjectID="_1758640953" r:id="rId29"/>
        </w:object>
      </w:r>
      <w:r w:rsidRPr="00D97BBB">
        <w:rPr>
          <w:noProof/>
        </w:rPr>
        <w:object w:dxaOrig="528" w:dyaOrig="641" w14:anchorId="6C39C522">
          <v:shape id="_x0000_i1028" type="#_x0000_t75" alt="" style="width:25.65pt;height:32.1pt;mso-width-percent:0;mso-height-percent:0;mso-width-percent:0;mso-height-percent:0" o:ole="">
            <v:imagedata r:id="rId16" o:title=""/>
          </v:shape>
          <o:OLEObject Type="Embed" ProgID="Visio.Drawing.11" ShapeID="_x0000_i1028" DrawAspect="Content" ObjectID="_1758640954" r:id="rId30"/>
        </w:object>
      </w:r>
    </w:p>
    <w:p w14:paraId="5DDF6E4D" w14:textId="77777777" w:rsidR="00945B07" w:rsidRPr="00D97BBB" w:rsidRDefault="00945B07" w:rsidP="00945B07">
      <w:pPr>
        <w:spacing w:after="0"/>
      </w:pPr>
    </w:p>
    <w:p w14:paraId="5F97596F" w14:textId="77777777" w:rsidR="00945B07" w:rsidRPr="00D97BBB" w:rsidRDefault="00945B07" w:rsidP="00945B07">
      <w:pPr>
        <w:spacing w:after="0"/>
      </w:pPr>
    </w:p>
    <w:p w14:paraId="4C4EF2E1" w14:textId="77777777" w:rsidR="00945B07" w:rsidRPr="00F6674F" w:rsidRDefault="00945B07" w:rsidP="00945B07">
      <w:pPr>
        <w:rPr>
          <w:b/>
          <w:sz w:val="24"/>
          <w:szCs w:val="24"/>
        </w:rPr>
      </w:pPr>
      <w:r w:rsidRPr="00F6674F">
        <w:rPr>
          <w:b/>
          <w:sz w:val="24"/>
          <w:szCs w:val="24"/>
        </w:rPr>
        <w:t>IP Version 4 Header</w:t>
      </w:r>
    </w:p>
    <w:p w14:paraId="0BC88FBD" w14:textId="77777777" w:rsidR="00945B07" w:rsidRPr="00D97BBB" w:rsidRDefault="00FC74C0" w:rsidP="00945B07">
      <w:pPr>
        <w:jc w:val="center"/>
        <w:rPr>
          <w:b/>
          <w:sz w:val="28"/>
          <w:szCs w:val="28"/>
        </w:rPr>
      </w:pPr>
      <w:r>
        <w:rPr>
          <w:noProof/>
        </w:rPr>
        <w:object w:dxaOrig="8060" w:dyaOrig="4290" w14:anchorId="2768C961">
          <v:shape id="_x0000_i1027" type="#_x0000_t75" alt="" style="width:402.75pt;height:213.85pt;mso-width-percent:0;mso-height-percent:0;mso-width-percent:0;mso-height-percent:0" o:ole="">
            <v:imagedata r:id="rId31" o:title=""/>
          </v:shape>
          <o:OLEObject Type="Embed" ProgID="Visio.Drawing.11" ShapeID="_x0000_i1027" DrawAspect="Content" ObjectID="_1758640955" r:id="rId32"/>
        </w:object>
      </w:r>
    </w:p>
    <w:p w14:paraId="283EEBA7" w14:textId="77777777" w:rsidR="00945B07" w:rsidRDefault="00945B07">
      <w:pPr>
        <w:rPr>
          <w:b/>
          <w:sz w:val="24"/>
          <w:szCs w:val="24"/>
        </w:rPr>
      </w:pPr>
      <w:r>
        <w:rPr>
          <w:b/>
          <w:sz w:val="24"/>
          <w:szCs w:val="24"/>
        </w:rPr>
        <w:br w:type="page"/>
      </w:r>
    </w:p>
    <w:p w14:paraId="10E31CAB" w14:textId="77777777" w:rsidR="00945B07" w:rsidRPr="00D2470F" w:rsidRDefault="00945B07" w:rsidP="00945B07">
      <w:pPr>
        <w:jc w:val="both"/>
        <w:rPr>
          <w:b/>
          <w:sz w:val="24"/>
          <w:szCs w:val="24"/>
        </w:rPr>
      </w:pPr>
      <w:r w:rsidRPr="00D2470F">
        <w:rPr>
          <w:b/>
          <w:sz w:val="24"/>
          <w:szCs w:val="24"/>
        </w:rPr>
        <w:lastRenderedPageBreak/>
        <w:t>UDP Header</w:t>
      </w:r>
    </w:p>
    <w:p w14:paraId="73CF8C08" w14:textId="77777777" w:rsidR="00945B07" w:rsidRDefault="00FC74C0" w:rsidP="00945B07">
      <w:r>
        <w:rPr>
          <w:noProof/>
        </w:rPr>
        <w:object w:dxaOrig="3470" w:dyaOrig="2050" w14:anchorId="69C5A07E">
          <v:shape id="_x0000_i1026" type="#_x0000_t75" alt="" style="width:173.95pt;height:101.95pt;mso-width-percent:0;mso-height-percent:0;mso-width-percent:0;mso-height-percent:0" o:ole="">
            <v:imagedata r:id="rId33" o:title=""/>
          </v:shape>
          <o:OLEObject Type="Embed" ProgID="Visio.Drawing.11" ShapeID="_x0000_i1026" DrawAspect="Content" ObjectID="_1758640956" r:id="rId34"/>
        </w:object>
      </w:r>
    </w:p>
    <w:p w14:paraId="7C3C0CC8" w14:textId="77777777" w:rsidR="00945B07" w:rsidRPr="00D2470F" w:rsidRDefault="00945B07" w:rsidP="00945B07">
      <w:pPr>
        <w:rPr>
          <w:b/>
          <w:sz w:val="24"/>
          <w:szCs w:val="24"/>
        </w:rPr>
      </w:pPr>
      <w:r w:rsidRPr="00D2470F">
        <w:rPr>
          <w:b/>
          <w:sz w:val="24"/>
          <w:szCs w:val="24"/>
        </w:rPr>
        <w:t>TCP Header</w:t>
      </w:r>
    </w:p>
    <w:p w14:paraId="26C35ADB" w14:textId="77777777" w:rsidR="00945B07" w:rsidRPr="00D97BBB" w:rsidRDefault="00FC74C0" w:rsidP="005C7D79">
      <w:pPr>
        <w:rPr>
          <w:b/>
          <w:sz w:val="28"/>
          <w:szCs w:val="28"/>
        </w:rPr>
      </w:pPr>
      <w:r>
        <w:rPr>
          <w:noProof/>
        </w:rPr>
        <w:object w:dxaOrig="3470" w:dyaOrig="4320" w14:anchorId="0E31179B">
          <v:shape id="_x0000_i1025" type="#_x0000_t75" alt="" style="width:173.95pt;height:3in;mso-width-percent:0;mso-height-percent:0;mso-width-percent:0;mso-height-percent:0" o:ole="">
            <v:imagedata r:id="rId35" o:title=""/>
          </v:shape>
          <o:OLEObject Type="Embed" ProgID="Visio.Drawing.11" ShapeID="_x0000_i1025" DrawAspect="Content" ObjectID="_1758640957" r:id="rId36"/>
        </w:object>
      </w:r>
    </w:p>
    <w:p w14:paraId="2F814353" w14:textId="77777777" w:rsidR="00945B07" w:rsidRPr="005C7D79" w:rsidRDefault="00945B07" w:rsidP="00945B07">
      <w:pPr>
        <w:spacing w:after="0"/>
        <w:jc w:val="center"/>
        <w:rPr>
          <w:b/>
          <w:sz w:val="24"/>
          <w:szCs w:val="24"/>
        </w:rPr>
      </w:pPr>
      <w:r w:rsidRPr="005C7D79">
        <w:rPr>
          <w:b/>
          <w:sz w:val="24"/>
          <w:szCs w:val="24"/>
        </w:rPr>
        <w:t>Ether</w:t>
      </w:r>
      <w:r w:rsidR="00E86B61" w:rsidRPr="005C7D79">
        <w:rPr>
          <w:b/>
          <w:sz w:val="24"/>
          <w:szCs w:val="24"/>
        </w:rPr>
        <w:t>net</w:t>
      </w:r>
      <w:r w:rsidRPr="005C7D79">
        <w:rPr>
          <w:b/>
          <w:sz w:val="24"/>
          <w:szCs w:val="24"/>
        </w:rPr>
        <w:t xml:space="preserve"> Types</w:t>
      </w:r>
    </w:p>
    <w:p w14:paraId="0D0090BC" w14:textId="77777777" w:rsidR="00945B07" w:rsidRPr="005C7D79" w:rsidRDefault="00945B07" w:rsidP="00945B07">
      <w:pPr>
        <w:spacing w:after="0"/>
        <w:jc w:val="center"/>
        <w:rPr>
          <w:b/>
          <w:sz w:val="24"/>
          <w:szCs w:val="24"/>
        </w:rPr>
      </w:pPr>
      <w:r w:rsidRPr="005C7D79">
        <w:rPr>
          <w:b/>
          <w:sz w:val="24"/>
          <w:szCs w:val="24"/>
        </w:rPr>
        <w:t>(Protocols Encapsulated by Ethernet)</w:t>
      </w:r>
    </w:p>
    <w:p w14:paraId="69BD3E02" w14:textId="77777777" w:rsidR="00945B07" w:rsidRPr="005C7D79" w:rsidRDefault="00945B07" w:rsidP="00945B07">
      <w:pPr>
        <w:spacing w:after="0"/>
        <w:jc w:val="center"/>
        <w:rPr>
          <w:b/>
          <w:sz w:val="24"/>
          <w:szCs w:val="24"/>
        </w:rPr>
      </w:pPr>
    </w:p>
    <w:p w14:paraId="1C00B808" w14:textId="77777777" w:rsidR="00945B07" w:rsidRPr="005C7D79" w:rsidRDefault="00945B07" w:rsidP="00945B07">
      <w:pPr>
        <w:spacing w:after="0" w:line="240" w:lineRule="auto"/>
        <w:jc w:val="both"/>
        <w:rPr>
          <w:rFonts w:eastAsia="Times New Roman" w:cs="Times New Roman"/>
        </w:rPr>
      </w:pPr>
      <w:r w:rsidRPr="005C7D79">
        <w:rPr>
          <w:rFonts w:eastAsia="Times New Roman" w:cs="Times New Roman"/>
        </w:rPr>
        <w:t xml:space="preserve">“The 13th and 14th octets of an Ethernet or IEEE 802.3 packet (after the preamble) consist of the "Ethernet Type" or "IEEE802.3 Length" field. </w:t>
      </w:r>
    </w:p>
    <w:p w14:paraId="62A0D48F" w14:textId="77777777" w:rsidR="00945B07" w:rsidRPr="00D97BBB" w:rsidRDefault="00945B07" w:rsidP="00945B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4771"/>
      </w:tblGrid>
      <w:tr w:rsidR="00945B07" w:rsidRPr="003B6F74" w14:paraId="2B103F89" w14:textId="77777777" w:rsidTr="00945B07">
        <w:trPr>
          <w:trHeight w:val="244"/>
          <w:jc w:val="center"/>
        </w:trPr>
        <w:tc>
          <w:tcPr>
            <w:tcW w:w="3010" w:type="dxa"/>
          </w:tcPr>
          <w:p w14:paraId="4F0760FE" w14:textId="77777777" w:rsidR="00945B07" w:rsidRPr="003B6F74" w:rsidRDefault="00945B07" w:rsidP="00945B07">
            <w:pPr>
              <w:jc w:val="center"/>
              <w:rPr>
                <w:rFonts w:cstheme="minorHAnsi"/>
              </w:rPr>
            </w:pPr>
            <w:r w:rsidRPr="003B6F74">
              <w:rPr>
                <w:rFonts w:cstheme="minorHAnsi"/>
              </w:rPr>
              <w:t>Type (in Hexadecimal)</w:t>
            </w:r>
          </w:p>
        </w:tc>
        <w:tc>
          <w:tcPr>
            <w:tcW w:w="4771" w:type="dxa"/>
          </w:tcPr>
          <w:p w14:paraId="6920D174" w14:textId="77777777" w:rsidR="00945B07" w:rsidRPr="003B6F74" w:rsidRDefault="00945B07" w:rsidP="00945B07">
            <w:pPr>
              <w:rPr>
                <w:rFonts w:cstheme="minorHAnsi"/>
              </w:rPr>
            </w:pPr>
            <w:r w:rsidRPr="003B6F74">
              <w:rPr>
                <w:rFonts w:cstheme="minorHAnsi"/>
              </w:rPr>
              <w:t>Next Encapsulated Protocol</w:t>
            </w:r>
          </w:p>
        </w:tc>
      </w:tr>
      <w:tr w:rsidR="00945B07" w:rsidRPr="003B6F74" w14:paraId="391D6D89" w14:textId="77777777" w:rsidTr="00945B07">
        <w:trPr>
          <w:trHeight w:val="244"/>
          <w:jc w:val="center"/>
        </w:trPr>
        <w:tc>
          <w:tcPr>
            <w:tcW w:w="3010" w:type="dxa"/>
          </w:tcPr>
          <w:p w14:paraId="29622FEE" w14:textId="77777777" w:rsidR="00945B07" w:rsidRPr="005C7D79" w:rsidRDefault="00945B07" w:rsidP="00945B07">
            <w:pPr>
              <w:jc w:val="center"/>
              <w:rPr>
                <w:rFonts w:cstheme="minorHAnsi"/>
                <w:b/>
                <w:highlight w:val="yellow"/>
              </w:rPr>
            </w:pPr>
            <w:r w:rsidRPr="005C7D79">
              <w:rPr>
                <w:rFonts w:cstheme="minorHAnsi"/>
                <w:b/>
                <w:highlight w:val="yellow"/>
              </w:rPr>
              <w:t>08 00</w:t>
            </w:r>
          </w:p>
        </w:tc>
        <w:tc>
          <w:tcPr>
            <w:tcW w:w="4771" w:type="dxa"/>
          </w:tcPr>
          <w:p w14:paraId="36D58A0A" w14:textId="77777777" w:rsidR="00945B07" w:rsidRPr="005C7D79" w:rsidRDefault="00945B07" w:rsidP="00945B07">
            <w:pPr>
              <w:rPr>
                <w:rFonts w:cstheme="minorHAnsi"/>
                <w:b/>
                <w:highlight w:val="yellow"/>
              </w:rPr>
            </w:pPr>
            <w:r w:rsidRPr="005C7D79">
              <w:rPr>
                <w:rFonts w:cstheme="minorHAnsi"/>
                <w:b/>
                <w:highlight w:val="yellow"/>
              </w:rPr>
              <w:t>Internet (IPv4)</w:t>
            </w:r>
          </w:p>
        </w:tc>
      </w:tr>
      <w:tr w:rsidR="00945B07" w:rsidRPr="003B6F74" w14:paraId="077FE741" w14:textId="77777777" w:rsidTr="00945B07">
        <w:trPr>
          <w:trHeight w:val="253"/>
          <w:jc w:val="center"/>
        </w:trPr>
        <w:tc>
          <w:tcPr>
            <w:tcW w:w="3010" w:type="dxa"/>
          </w:tcPr>
          <w:p w14:paraId="38FFFAAF" w14:textId="77777777" w:rsidR="00945B07" w:rsidRPr="003B6F74" w:rsidRDefault="00945B07" w:rsidP="00945B07">
            <w:pPr>
              <w:jc w:val="center"/>
              <w:rPr>
                <w:rFonts w:cstheme="minorHAnsi"/>
              </w:rPr>
            </w:pPr>
            <w:r w:rsidRPr="003B6F74">
              <w:rPr>
                <w:rFonts w:cstheme="minorHAnsi"/>
              </w:rPr>
              <w:t>86 DD</w:t>
            </w:r>
          </w:p>
        </w:tc>
        <w:tc>
          <w:tcPr>
            <w:tcW w:w="4771" w:type="dxa"/>
          </w:tcPr>
          <w:p w14:paraId="4F40E437" w14:textId="77777777" w:rsidR="00945B07" w:rsidRPr="003B6F74" w:rsidRDefault="00945B07" w:rsidP="00945B07">
            <w:pPr>
              <w:rPr>
                <w:rFonts w:cstheme="minorHAnsi"/>
              </w:rPr>
            </w:pPr>
            <w:r w:rsidRPr="003B6F74">
              <w:rPr>
                <w:rFonts w:cstheme="minorHAnsi"/>
              </w:rPr>
              <w:t>Internet (IPv6)</w:t>
            </w:r>
          </w:p>
        </w:tc>
      </w:tr>
      <w:tr w:rsidR="00945B07" w:rsidRPr="003B6F74" w14:paraId="58CFCA55" w14:textId="77777777" w:rsidTr="00945B07">
        <w:trPr>
          <w:trHeight w:val="244"/>
          <w:jc w:val="center"/>
        </w:trPr>
        <w:tc>
          <w:tcPr>
            <w:tcW w:w="3010" w:type="dxa"/>
          </w:tcPr>
          <w:p w14:paraId="50D750D9" w14:textId="77777777" w:rsidR="00945B07" w:rsidRPr="003B6F74" w:rsidRDefault="00945B07" w:rsidP="00945B07">
            <w:pPr>
              <w:jc w:val="center"/>
              <w:rPr>
                <w:rFonts w:cstheme="minorHAnsi"/>
              </w:rPr>
            </w:pPr>
            <w:r w:rsidRPr="003B6F74">
              <w:rPr>
                <w:rFonts w:cstheme="minorHAnsi"/>
              </w:rPr>
              <w:t>08 06</w:t>
            </w:r>
          </w:p>
        </w:tc>
        <w:tc>
          <w:tcPr>
            <w:tcW w:w="4771" w:type="dxa"/>
          </w:tcPr>
          <w:p w14:paraId="6F45836C" w14:textId="77777777" w:rsidR="00945B07" w:rsidRPr="003B6F74" w:rsidRDefault="00945B07" w:rsidP="00945B07">
            <w:pPr>
              <w:rPr>
                <w:rFonts w:cstheme="minorHAnsi"/>
              </w:rPr>
            </w:pPr>
            <w:r w:rsidRPr="003B6F74">
              <w:rPr>
                <w:rFonts w:cstheme="minorHAnsi"/>
              </w:rPr>
              <w:t>Address Resolution (ARP)</w:t>
            </w:r>
          </w:p>
        </w:tc>
      </w:tr>
    </w:tbl>
    <w:p w14:paraId="369201B6" w14:textId="77777777" w:rsidR="00945B07" w:rsidRDefault="00945B07" w:rsidP="00945B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sz w:val="24"/>
          <w:szCs w:val="24"/>
        </w:rPr>
      </w:pPr>
      <w:r w:rsidRPr="00D97BBB">
        <w:rPr>
          <w:rFonts w:eastAsia="Times New Roman" w:cs="Courier New"/>
          <w:sz w:val="24"/>
          <w:szCs w:val="24"/>
        </w:rPr>
        <w:t xml:space="preserve"> </w:t>
      </w:r>
    </w:p>
    <w:p w14:paraId="1A586D00" w14:textId="77777777" w:rsidR="00945B07" w:rsidRDefault="00945B07" w:rsidP="00945B07">
      <w:pPr>
        <w:spacing w:after="0"/>
        <w:rPr>
          <w:sz w:val="24"/>
          <w:szCs w:val="24"/>
        </w:rPr>
      </w:pPr>
    </w:p>
    <w:p w14:paraId="4D5A5039" w14:textId="77777777" w:rsidR="006E03F8" w:rsidRDefault="006E03F8">
      <w:pPr>
        <w:rPr>
          <w:sz w:val="24"/>
          <w:szCs w:val="24"/>
        </w:rPr>
      </w:pPr>
      <w:r>
        <w:rPr>
          <w:sz w:val="24"/>
          <w:szCs w:val="24"/>
        </w:rPr>
        <w:br w:type="page"/>
      </w:r>
    </w:p>
    <w:p w14:paraId="1CC46F87" w14:textId="77777777" w:rsidR="005C7D79" w:rsidRPr="00D97BBB" w:rsidRDefault="005C7D79" w:rsidP="00945B07">
      <w:pPr>
        <w:spacing w:after="0"/>
        <w:rPr>
          <w:sz w:val="24"/>
          <w:szCs w:val="24"/>
        </w:rPr>
      </w:pPr>
    </w:p>
    <w:p w14:paraId="36F75932" w14:textId="77777777" w:rsidR="00945B07" w:rsidRPr="00134F30" w:rsidRDefault="005C7D79" w:rsidP="00945B07">
      <w:pPr>
        <w:spacing w:after="0"/>
        <w:jc w:val="center"/>
        <w:rPr>
          <w:b/>
        </w:rPr>
      </w:pPr>
      <w:r w:rsidRPr="00134F30">
        <w:rPr>
          <w:b/>
        </w:rPr>
        <w:t xml:space="preserve">Some </w:t>
      </w:r>
      <w:r w:rsidR="00945B07" w:rsidRPr="00134F30">
        <w:rPr>
          <w:b/>
        </w:rPr>
        <w:t>Protocols Encapsulated by IPv4</w:t>
      </w:r>
    </w:p>
    <w:p w14:paraId="4A25B41F" w14:textId="77777777" w:rsidR="00945B07" w:rsidRPr="00134F30" w:rsidRDefault="00945B07" w:rsidP="00945B07">
      <w:pPr>
        <w:spacing w:after="0"/>
        <w:jc w:val="center"/>
        <w:rPr>
          <w:b/>
        </w:rPr>
      </w:pPr>
      <w:r w:rsidRPr="00134F30">
        <w:rPr>
          <w:b/>
        </w:rPr>
        <w:t>(Protocol Field of the IPv4 Header)</w:t>
      </w:r>
    </w:p>
    <w:p w14:paraId="237BE4C0"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643"/>
        <w:gridCol w:w="3314"/>
        <w:gridCol w:w="4393"/>
      </w:tblGrid>
      <w:tr w:rsidR="00945B07" w:rsidRPr="00796C3A" w14:paraId="62EAAF0A" w14:textId="77777777" w:rsidTr="00E66583">
        <w:trPr>
          <w:trHeight w:val="244"/>
        </w:trPr>
        <w:tc>
          <w:tcPr>
            <w:tcW w:w="1643" w:type="dxa"/>
          </w:tcPr>
          <w:p w14:paraId="63036B45" w14:textId="77777777" w:rsidR="00945B07" w:rsidRPr="00E21BA4" w:rsidRDefault="00945B07" w:rsidP="00945B07">
            <w:pPr>
              <w:jc w:val="both"/>
              <w:rPr>
                <w:rFonts w:cstheme="minorHAnsi"/>
                <w:b/>
              </w:rPr>
            </w:pPr>
            <w:r w:rsidRPr="00E21BA4">
              <w:rPr>
                <w:rFonts w:cstheme="minorHAnsi"/>
                <w:b/>
              </w:rPr>
              <w:t>Protocol (Hex)</w:t>
            </w:r>
          </w:p>
        </w:tc>
        <w:tc>
          <w:tcPr>
            <w:tcW w:w="3314" w:type="dxa"/>
          </w:tcPr>
          <w:p w14:paraId="153727E3" w14:textId="77777777" w:rsidR="00945B07" w:rsidRPr="00E21BA4" w:rsidRDefault="00945B07" w:rsidP="00945B07">
            <w:pPr>
              <w:jc w:val="both"/>
              <w:rPr>
                <w:rFonts w:cstheme="minorHAnsi"/>
                <w:b/>
              </w:rPr>
            </w:pPr>
            <w:r w:rsidRPr="00E21BA4">
              <w:rPr>
                <w:rFonts w:cstheme="minorHAnsi"/>
                <w:b/>
              </w:rPr>
              <w:t>Protocol Number (in Decimal)</w:t>
            </w:r>
          </w:p>
        </w:tc>
        <w:tc>
          <w:tcPr>
            <w:tcW w:w="4393" w:type="dxa"/>
          </w:tcPr>
          <w:p w14:paraId="0001DF93" w14:textId="77777777" w:rsidR="00945B07" w:rsidRPr="00E21BA4" w:rsidRDefault="00945B07" w:rsidP="00945B07">
            <w:pPr>
              <w:jc w:val="both"/>
              <w:rPr>
                <w:rFonts w:cstheme="minorHAnsi"/>
                <w:b/>
              </w:rPr>
            </w:pPr>
            <w:r w:rsidRPr="00E21BA4">
              <w:rPr>
                <w:rFonts w:cstheme="minorHAnsi"/>
                <w:b/>
              </w:rPr>
              <w:t>Encapsulated Protocol</w:t>
            </w:r>
          </w:p>
        </w:tc>
      </w:tr>
      <w:tr w:rsidR="00945B07" w:rsidRPr="00796C3A" w14:paraId="297ACD1A" w14:textId="77777777" w:rsidTr="00E66583">
        <w:trPr>
          <w:trHeight w:val="244"/>
        </w:trPr>
        <w:tc>
          <w:tcPr>
            <w:tcW w:w="1643" w:type="dxa"/>
          </w:tcPr>
          <w:p w14:paraId="604A0C04" w14:textId="77777777" w:rsidR="00945B07" w:rsidRPr="003D65A3" w:rsidRDefault="00945B07" w:rsidP="00945B07">
            <w:pPr>
              <w:jc w:val="center"/>
              <w:rPr>
                <w:rFonts w:cstheme="minorHAnsi"/>
              </w:rPr>
            </w:pPr>
            <w:r w:rsidRPr="003D65A3">
              <w:rPr>
                <w:rFonts w:cstheme="minorHAnsi"/>
              </w:rPr>
              <w:t>1</w:t>
            </w:r>
          </w:p>
        </w:tc>
        <w:tc>
          <w:tcPr>
            <w:tcW w:w="3314" w:type="dxa"/>
          </w:tcPr>
          <w:p w14:paraId="13BBE70C" w14:textId="77777777" w:rsidR="00945B07" w:rsidRPr="003D65A3" w:rsidRDefault="00945B07" w:rsidP="00945B07">
            <w:pPr>
              <w:jc w:val="center"/>
              <w:rPr>
                <w:rFonts w:cstheme="minorHAnsi"/>
              </w:rPr>
            </w:pPr>
            <w:r w:rsidRPr="003D65A3">
              <w:rPr>
                <w:rFonts w:cstheme="minorHAnsi"/>
              </w:rPr>
              <w:t>1</w:t>
            </w:r>
          </w:p>
        </w:tc>
        <w:tc>
          <w:tcPr>
            <w:tcW w:w="4393" w:type="dxa"/>
          </w:tcPr>
          <w:p w14:paraId="2A9B78EC" w14:textId="77777777" w:rsidR="00945B07" w:rsidRPr="003D65A3" w:rsidRDefault="00945B07" w:rsidP="00945B07">
            <w:pPr>
              <w:jc w:val="both"/>
              <w:rPr>
                <w:rFonts w:cstheme="minorHAnsi"/>
              </w:rPr>
            </w:pPr>
            <w:r w:rsidRPr="003D65A3">
              <w:rPr>
                <w:rFonts w:cstheme="minorHAnsi"/>
              </w:rPr>
              <w:t>Internet Control Message ICMP</w:t>
            </w:r>
          </w:p>
        </w:tc>
      </w:tr>
      <w:tr w:rsidR="00945B07" w:rsidRPr="00796C3A" w14:paraId="10402789" w14:textId="77777777" w:rsidTr="00E66583">
        <w:trPr>
          <w:trHeight w:val="253"/>
        </w:trPr>
        <w:tc>
          <w:tcPr>
            <w:tcW w:w="1643" w:type="dxa"/>
          </w:tcPr>
          <w:p w14:paraId="671B3057" w14:textId="77777777" w:rsidR="00945B07" w:rsidRPr="003D65A3" w:rsidRDefault="00945B07" w:rsidP="00945B07">
            <w:pPr>
              <w:jc w:val="center"/>
              <w:rPr>
                <w:rFonts w:cstheme="minorHAnsi"/>
              </w:rPr>
            </w:pPr>
            <w:r w:rsidRPr="003D65A3">
              <w:rPr>
                <w:rFonts w:cstheme="minorHAnsi"/>
              </w:rPr>
              <w:t>2</w:t>
            </w:r>
          </w:p>
        </w:tc>
        <w:tc>
          <w:tcPr>
            <w:tcW w:w="3314" w:type="dxa"/>
          </w:tcPr>
          <w:p w14:paraId="191A67E7" w14:textId="77777777" w:rsidR="00945B07" w:rsidRPr="003D65A3" w:rsidRDefault="00945B07" w:rsidP="00945B07">
            <w:pPr>
              <w:jc w:val="center"/>
              <w:rPr>
                <w:rFonts w:cstheme="minorHAnsi"/>
              </w:rPr>
            </w:pPr>
            <w:r w:rsidRPr="003D65A3">
              <w:rPr>
                <w:rFonts w:cstheme="minorHAnsi"/>
              </w:rPr>
              <w:t>2</w:t>
            </w:r>
          </w:p>
        </w:tc>
        <w:tc>
          <w:tcPr>
            <w:tcW w:w="4393" w:type="dxa"/>
          </w:tcPr>
          <w:p w14:paraId="2510CAC8" w14:textId="77777777" w:rsidR="00945B07" w:rsidRPr="003D65A3" w:rsidRDefault="00945B07" w:rsidP="00945B07">
            <w:pPr>
              <w:jc w:val="both"/>
              <w:rPr>
                <w:rFonts w:cstheme="minorHAnsi"/>
              </w:rPr>
            </w:pPr>
            <w:r w:rsidRPr="003D65A3">
              <w:rPr>
                <w:rFonts w:cstheme="minorHAnsi"/>
              </w:rPr>
              <w:t>Internet Group Management IGMP</w:t>
            </w:r>
          </w:p>
        </w:tc>
      </w:tr>
      <w:tr w:rsidR="00945B07" w:rsidRPr="00796C3A" w14:paraId="768CB88B" w14:textId="77777777" w:rsidTr="00E66583">
        <w:trPr>
          <w:trHeight w:val="244"/>
        </w:trPr>
        <w:tc>
          <w:tcPr>
            <w:tcW w:w="1643" w:type="dxa"/>
          </w:tcPr>
          <w:p w14:paraId="08397430" w14:textId="77777777" w:rsidR="00945B07" w:rsidRPr="003D65A3" w:rsidRDefault="00945B07" w:rsidP="00945B07">
            <w:pPr>
              <w:jc w:val="center"/>
              <w:rPr>
                <w:rFonts w:cstheme="minorHAnsi"/>
              </w:rPr>
            </w:pPr>
            <w:r w:rsidRPr="003D65A3">
              <w:rPr>
                <w:rFonts w:cstheme="minorHAnsi"/>
              </w:rPr>
              <w:t>6</w:t>
            </w:r>
          </w:p>
        </w:tc>
        <w:tc>
          <w:tcPr>
            <w:tcW w:w="3314" w:type="dxa"/>
          </w:tcPr>
          <w:p w14:paraId="1F2AF882" w14:textId="77777777" w:rsidR="00945B07" w:rsidRPr="003D65A3" w:rsidRDefault="00945B07" w:rsidP="00945B07">
            <w:pPr>
              <w:jc w:val="center"/>
              <w:rPr>
                <w:rFonts w:cstheme="minorHAnsi"/>
              </w:rPr>
            </w:pPr>
            <w:r w:rsidRPr="003D65A3">
              <w:rPr>
                <w:rFonts w:cstheme="minorHAnsi"/>
              </w:rPr>
              <w:t>6</w:t>
            </w:r>
          </w:p>
        </w:tc>
        <w:tc>
          <w:tcPr>
            <w:tcW w:w="4393" w:type="dxa"/>
          </w:tcPr>
          <w:p w14:paraId="4E8C4700" w14:textId="77777777" w:rsidR="00945B07" w:rsidRPr="003D65A3" w:rsidRDefault="00945B07" w:rsidP="00945B07">
            <w:pPr>
              <w:jc w:val="both"/>
              <w:rPr>
                <w:rFonts w:cstheme="minorHAnsi"/>
              </w:rPr>
            </w:pPr>
            <w:r w:rsidRPr="003D65A3">
              <w:rPr>
                <w:rFonts w:cstheme="minorHAnsi"/>
              </w:rPr>
              <w:t>Transport Control Protocol TCP</w:t>
            </w:r>
          </w:p>
        </w:tc>
      </w:tr>
      <w:tr w:rsidR="00945B07" w:rsidRPr="00796C3A" w14:paraId="6B5D0F29" w14:textId="77777777" w:rsidTr="00E66583">
        <w:trPr>
          <w:trHeight w:val="244"/>
        </w:trPr>
        <w:tc>
          <w:tcPr>
            <w:tcW w:w="1643" w:type="dxa"/>
          </w:tcPr>
          <w:p w14:paraId="0F909BC5" w14:textId="77777777" w:rsidR="00945B07" w:rsidRPr="003D65A3" w:rsidRDefault="00945B07" w:rsidP="00945B07">
            <w:pPr>
              <w:jc w:val="center"/>
              <w:rPr>
                <w:rFonts w:cstheme="minorHAnsi"/>
              </w:rPr>
            </w:pPr>
            <w:r w:rsidRPr="003D65A3">
              <w:rPr>
                <w:rFonts w:cstheme="minorHAnsi"/>
              </w:rPr>
              <w:t>11</w:t>
            </w:r>
          </w:p>
        </w:tc>
        <w:tc>
          <w:tcPr>
            <w:tcW w:w="3314" w:type="dxa"/>
          </w:tcPr>
          <w:p w14:paraId="39B47E01" w14:textId="77777777" w:rsidR="00945B07" w:rsidRPr="003D65A3" w:rsidRDefault="00945B07" w:rsidP="00945B07">
            <w:pPr>
              <w:jc w:val="center"/>
              <w:rPr>
                <w:rFonts w:cstheme="minorHAnsi"/>
              </w:rPr>
            </w:pPr>
            <w:r w:rsidRPr="003D65A3">
              <w:rPr>
                <w:rFonts w:cstheme="minorHAnsi"/>
              </w:rPr>
              <w:t>17</w:t>
            </w:r>
          </w:p>
        </w:tc>
        <w:tc>
          <w:tcPr>
            <w:tcW w:w="4393" w:type="dxa"/>
          </w:tcPr>
          <w:p w14:paraId="5C52B0FF" w14:textId="77777777" w:rsidR="00945B07" w:rsidRPr="003D65A3" w:rsidRDefault="00945B07" w:rsidP="00945B07">
            <w:pPr>
              <w:jc w:val="both"/>
              <w:rPr>
                <w:rFonts w:cstheme="minorHAnsi"/>
              </w:rPr>
            </w:pPr>
            <w:r w:rsidRPr="003D65A3">
              <w:rPr>
                <w:rFonts w:cstheme="minorHAnsi"/>
              </w:rPr>
              <w:t>Transport User Datagram UDP</w:t>
            </w:r>
          </w:p>
        </w:tc>
      </w:tr>
    </w:tbl>
    <w:p w14:paraId="6C1B80A4" w14:textId="77777777" w:rsidR="00945B07" w:rsidRPr="005C7D79" w:rsidRDefault="00945B07" w:rsidP="00945B07">
      <w:pPr>
        <w:spacing w:after="0"/>
        <w:jc w:val="center"/>
      </w:pPr>
    </w:p>
    <w:p w14:paraId="76231161" w14:textId="77777777" w:rsidR="00945B07" w:rsidRPr="005C7D79" w:rsidRDefault="005C7D79" w:rsidP="00945B07">
      <w:pPr>
        <w:spacing w:after="0"/>
        <w:jc w:val="center"/>
        <w:rPr>
          <w:b/>
        </w:rPr>
      </w:pPr>
      <w:r w:rsidRPr="005C7D79">
        <w:rPr>
          <w:b/>
        </w:rPr>
        <w:t xml:space="preserve">Some </w:t>
      </w:r>
      <w:r w:rsidR="00945B07" w:rsidRPr="005C7D79">
        <w:rPr>
          <w:b/>
        </w:rPr>
        <w:t>Port Numbers</w:t>
      </w:r>
      <w:r w:rsidR="00134F30">
        <w:rPr>
          <w:b/>
        </w:rPr>
        <w:t xml:space="preserve"> as encapsulated by either TCP or UD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8"/>
        <w:gridCol w:w="2552"/>
        <w:gridCol w:w="4460"/>
      </w:tblGrid>
      <w:tr w:rsidR="00945B07" w:rsidRPr="00796C3A" w14:paraId="6A64BB43" w14:textId="77777777" w:rsidTr="00945B07">
        <w:trPr>
          <w:trHeight w:val="244"/>
          <w:jc w:val="center"/>
        </w:trPr>
        <w:tc>
          <w:tcPr>
            <w:tcW w:w="2188" w:type="dxa"/>
          </w:tcPr>
          <w:p w14:paraId="3A5EB58B" w14:textId="77777777" w:rsidR="00945B07" w:rsidRPr="00796C3A" w:rsidRDefault="00945B07" w:rsidP="005C7D79">
            <w:pPr>
              <w:spacing w:after="0"/>
              <w:contextualSpacing/>
              <w:rPr>
                <w:rFonts w:cstheme="minorHAnsi"/>
              </w:rPr>
            </w:pPr>
            <w:r w:rsidRPr="00796C3A">
              <w:rPr>
                <w:rFonts w:cstheme="minorHAnsi"/>
              </w:rPr>
              <w:t>Port Number</w:t>
            </w:r>
            <w:r>
              <w:rPr>
                <w:rFonts w:cstheme="minorHAnsi"/>
              </w:rPr>
              <w:t xml:space="preserve"> </w:t>
            </w:r>
            <w:r w:rsidRPr="00796C3A">
              <w:rPr>
                <w:rFonts w:cstheme="minorHAnsi"/>
              </w:rPr>
              <w:t>(in hex)</w:t>
            </w:r>
          </w:p>
        </w:tc>
        <w:tc>
          <w:tcPr>
            <w:tcW w:w="2552" w:type="dxa"/>
          </w:tcPr>
          <w:p w14:paraId="5E676059" w14:textId="77777777" w:rsidR="00945B07" w:rsidRPr="00796C3A" w:rsidRDefault="00945B07" w:rsidP="005C7D79">
            <w:pPr>
              <w:spacing w:after="0"/>
              <w:contextualSpacing/>
              <w:rPr>
                <w:rFonts w:cstheme="minorHAnsi"/>
              </w:rPr>
            </w:pPr>
            <w:r w:rsidRPr="00796C3A">
              <w:rPr>
                <w:rFonts w:cstheme="minorHAnsi"/>
              </w:rPr>
              <w:t>Port Number</w:t>
            </w:r>
            <w:r>
              <w:rPr>
                <w:rFonts w:cstheme="minorHAnsi"/>
              </w:rPr>
              <w:t xml:space="preserve"> </w:t>
            </w:r>
            <w:r w:rsidRPr="00796C3A">
              <w:rPr>
                <w:rFonts w:cstheme="minorHAnsi"/>
              </w:rPr>
              <w:t>(in decimal)</w:t>
            </w:r>
          </w:p>
        </w:tc>
        <w:tc>
          <w:tcPr>
            <w:tcW w:w="4460" w:type="dxa"/>
          </w:tcPr>
          <w:p w14:paraId="3EE821C8" w14:textId="77777777" w:rsidR="00945B07" w:rsidRPr="00796C3A" w:rsidRDefault="00945B07" w:rsidP="005C7D79">
            <w:pPr>
              <w:spacing w:after="0"/>
              <w:contextualSpacing/>
              <w:rPr>
                <w:rFonts w:cstheme="minorHAnsi"/>
              </w:rPr>
            </w:pPr>
            <w:r w:rsidRPr="00796C3A">
              <w:rPr>
                <w:rFonts w:cstheme="minorHAnsi"/>
              </w:rPr>
              <w:t>Next Encapsulated Protocol</w:t>
            </w:r>
          </w:p>
        </w:tc>
      </w:tr>
      <w:tr w:rsidR="00945B07" w:rsidRPr="00796C3A" w14:paraId="25DAA8C1" w14:textId="77777777" w:rsidTr="00945B07">
        <w:trPr>
          <w:trHeight w:val="244"/>
          <w:jc w:val="center"/>
        </w:trPr>
        <w:tc>
          <w:tcPr>
            <w:tcW w:w="2188" w:type="dxa"/>
          </w:tcPr>
          <w:p w14:paraId="3570EFBA" w14:textId="77777777" w:rsidR="00945B07" w:rsidRPr="000338E6" w:rsidRDefault="00945B07" w:rsidP="005C7D79">
            <w:pPr>
              <w:spacing w:after="0"/>
              <w:contextualSpacing/>
              <w:jc w:val="center"/>
              <w:rPr>
                <w:rFonts w:cstheme="minorHAnsi"/>
              </w:rPr>
            </w:pPr>
            <w:r w:rsidRPr="000338E6">
              <w:rPr>
                <w:rFonts w:cstheme="minorHAnsi"/>
              </w:rPr>
              <w:t>14</w:t>
            </w:r>
          </w:p>
        </w:tc>
        <w:tc>
          <w:tcPr>
            <w:tcW w:w="2552" w:type="dxa"/>
          </w:tcPr>
          <w:p w14:paraId="48A98C1C" w14:textId="77777777" w:rsidR="00945B07" w:rsidRPr="000338E6" w:rsidRDefault="00945B07" w:rsidP="005C7D79">
            <w:pPr>
              <w:spacing w:after="0"/>
              <w:contextualSpacing/>
              <w:jc w:val="center"/>
              <w:rPr>
                <w:rFonts w:cstheme="minorHAnsi"/>
              </w:rPr>
            </w:pPr>
            <w:r w:rsidRPr="000338E6">
              <w:rPr>
                <w:rFonts w:cstheme="minorHAnsi"/>
              </w:rPr>
              <w:t xml:space="preserve">20 </w:t>
            </w:r>
            <w:proofErr w:type="gramStart"/>
            <w:r w:rsidRPr="000338E6">
              <w:rPr>
                <w:rFonts w:cstheme="minorHAnsi"/>
              </w:rPr>
              <w:t>and  21</w:t>
            </w:r>
            <w:proofErr w:type="gramEnd"/>
          </w:p>
        </w:tc>
        <w:tc>
          <w:tcPr>
            <w:tcW w:w="4460" w:type="dxa"/>
          </w:tcPr>
          <w:p w14:paraId="2B70EA56" w14:textId="77777777" w:rsidR="00945B07" w:rsidRPr="000338E6" w:rsidRDefault="00945B07" w:rsidP="005C7D79">
            <w:pPr>
              <w:spacing w:after="0"/>
              <w:contextualSpacing/>
              <w:rPr>
                <w:rFonts w:cstheme="minorHAnsi"/>
              </w:rPr>
            </w:pPr>
            <w:r w:rsidRPr="000338E6">
              <w:rPr>
                <w:rFonts w:cstheme="minorHAnsi"/>
              </w:rPr>
              <w:t>File Transfer Protocol FTP</w:t>
            </w:r>
          </w:p>
        </w:tc>
      </w:tr>
      <w:tr w:rsidR="00945B07" w:rsidRPr="00796C3A" w14:paraId="38B10DE2" w14:textId="77777777" w:rsidTr="00945B07">
        <w:trPr>
          <w:trHeight w:val="253"/>
          <w:jc w:val="center"/>
        </w:trPr>
        <w:tc>
          <w:tcPr>
            <w:tcW w:w="2188" w:type="dxa"/>
          </w:tcPr>
          <w:p w14:paraId="5088C0D7" w14:textId="77777777" w:rsidR="00945B07" w:rsidRPr="000338E6" w:rsidRDefault="00945B07" w:rsidP="005C7D79">
            <w:pPr>
              <w:spacing w:after="0"/>
              <w:contextualSpacing/>
              <w:jc w:val="center"/>
              <w:rPr>
                <w:rFonts w:cstheme="minorHAnsi"/>
              </w:rPr>
            </w:pPr>
            <w:r w:rsidRPr="000338E6">
              <w:rPr>
                <w:rFonts w:cstheme="minorHAnsi"/>
              </w:rPr>
              <w:t>16</w:t>
            </w:r>
          </w:p>
        </w:tc>
        <w:tc>
          <w:tcPr>
            <w:tcW w:w="2552" w:type="dxa"/>
          </w:tcPr>
          <w:p w14:paraId="295AD1F2" w14:textId="77777777" w:rsidR="00945B07" w:rsidRPr="000338E6" w:rsidRDefault="00945B07" w:rsidP="005C7D79">
            <w:pPr>
              <w:spacing w:after="0"/>
              <w:contextualSpacing/>
              <w:jc w:val="center"/>
              <w:rPr>
                <w:rFonts w:cstheme="minorHAnsi"/>
              </w:rPr>
            </w:pPr>
            <w:r w:rsidRPr="000338E6">
              <w:rPr>
                <w:rFonts w:cstheme="minorHAnsi"/>
              </w:rPr>
              <w:t>22</w:t>
            </w:r>
          </w:p>
        </w:tc>
        <w:tc>
          <w:tcPr>
            <w:tcW w:w="4460" w:type="dxa"/>
          </w:tcPr>
          <w:p w14:paraId="1C350297" w14:textId="77777777" w:rsidR="00945B07" w:rsidRPr="000338E6" w:rsidRDefault="00945B07" w:rsidP="005C7D79">
            <w:pPr>
              <w:spacing w:after="0"/>
              <w:contextualSpacing/>
              <w:rPr>
                <w:rFonts w:cstheme="minorHAnsi"/>
              </w:rPr>
            </w:pPr>
            <w:r w:rsidRPr="000338E6">
              <w:rPr>
                <w:rFonts w:cstheme="minorHAnsi"/>
              </w:rPr>
              <w:t>Secure Shell SSH</w:t>
            </w:r>
          </w:p>
        </w:tc>
      </w:tr>
      <w:tr w:rsidR="00945B07" w:rsidRPr="00796C3A" w14:paraId="6B0308BF" w14:textId="77777777" w:rsidTr="00945B07">
        <w:trPr>
          <w:trHeight w:val="244"/>
          <w:jc w:val="center"/>
        </w:trPr>
        <w:tc>
          <w:tcPr>
            <w:tcW w:w="2188" w:type="dxa"/>
          </w:tcPr>
          <w:p w14:paraId="7B6E6553" w14:textId="77777777" w:rsidR="00945B07" w:rsidRPr="000338E6" w:rsidRDefault="00945B07" w:rsidP="005C7D79">
            <w:pPr>
              <w:spacing w:after="0"/>
              <w:contextualSpacing/>
              <w:jc w:val="center"/>
              <w:rPr>
                <w:rFonts w:cstheme="minorHAnsi"/>
              </w:rPr>
            </w:pPr>
            <w:r w:rsidRPr="000338E6">
              <w:rPr>
                <w:rFonts w:cstheme="minorHAnsi"/>
              </w:rPr>
              <w:t>17</w:t>
            </w:r>
          </w:p>
        </w:tc>
        <w:tc>
          <w:tcPr>
            <w:tcW w:w="2552" w:type="dxa"/>
          </w:tcPr>
          <w:p w14:paraId="55321344" w14:textId="77777777" w:rsidR="00945B07" w:rsidRPr="000338E6" w:rsidRDefault="00945B07" w:rsidP="005C7D79">
            <w:pPr>
              <w:spacing w:after="0"/>
              <w:contextualSpacing/>
              <w:jc w:val="center"/>
              <w:rPr>
                <w:rFonts w:cstheme="minorHAnsi"/>
              </w:rPr>
            </w:pPr>
            <w:r w:rsidRPr="000338E6">
              <w:rPr>
                <w:rFonts w:cstheme="minorHAnsi"/>
              </w:rPr>
              <w:t>23</w:t>
            </w:r>
          </w:p>
        </w:tc>
        <w:tc>
          <w:tcPr>
            <w:tcW w:w="4460" w:type="dxa"/>
          </w:tcPr>
          <w:p w14:paraId="7D1A0A1D" w14:textId="77777777" w:rsidR="00945B07" w:rsidRPr="000338E6" w:rsidRDefault="00945B07" w:rsidP="005C7D79">
            <w:pPr>
              <w:spacing w:after="0"/>
              <w:contextualSpacing/>
              <w:rPr>
                <w:rFonts w:cstheme="minorHAnsi"/>
              </w:rPr>
            </w:pPr>
            <w:r w:rsidRPr="000338E6">
              <w:rPr>
                <w:rFonts w:cstheme="minorHAnsi"/>
              </w:rPr>
              <w:t>TELNET</w:t>
            </w:r>
          </w:p>
        </w:tc>
      </w:tr>
      <w:tr w:rsidR="00945B07" w:rsidRPr="00796C3A" w14:paraId="6B244A2A" w14:textId="77777777" w:rsidTr="00945B07">
        <w:trPr>
          <w:trHeight w:val="244"/>
          <w:jc w:val="center"/>
        </w:trPr>
        <w:tc>
          <w:tcPr>
            <w:tcW w:w="2188" w:type="dxa"/>
          </w:tcPr>
          <w:p w14:paraId="6E737E4C" w14:textId="77777777" w:rsidR="00945B07" w:rsidRPr="000338E6" w:rsidRDefault="00945B07" w:rsidP="005C7D79">
            <w:pPr>
              <w:spacing w:after="0"/>
              <w:contextualSpacing/>
              <w:jc w:val="center"/>
            </w:pPr>
            <w:r w:rsidRPr="000338E6">
              <w:t>19</w:t>
            </w:r>
          </w:p>
        </w:tc>
        <w:tc>
          <w:tcPr>
            <w:tcW w:w="2552" w:type="dxa"/>
          </w:tcPr>
          <w:p w14:paraId="5FC10DA3" w14:textId="77777777" w:rsidR="00945B07" w:rsidRPr="000338E6" w:rsidRDefault="00945B07" w:rsidP="005C7D79">
            <w:pPr>
              <w:spacing w:after="0"/>
              <w:contextualSpacing/>
              <w:jc w:val="center"/>
            </w:pPr>
            <w:r w:rsidRPr="000338E6">
              <w:t>25</w:t>
            </w:r>
          </w:p>
        </w:tc>
        <w:tc>
          <w:tcPr>
            <w:tcW w:w="4460" w:type="dxa"/>
          </w:tcPr>
          <w:p w14:paraId="0C3512F0" w14:textId="77777777" w:rsidR="00945B07" w:rsidRPr="000338E6" w:rsidRDefault="00945B07" w:rsidP="005C7D79">
            <w:pPr>
              <w:spacing w:after="0"/>
              <w:ind w:left="720" w:hanging="720"/>
              <w:contextualSpacing/>
              <w:jc w:val="both"/>
            </w:pPr>
            <w:r w:rsidRPr="000338E6">
              <w:t>Email SMTP</w:t>
            </w:r>
          </w:p>
        </w:tc>
      </w:tr>
      <w:tr w:rsidR="00945B07" w:rsidRPr="00796C3A" w14:paraId="60EB9047" w14:textId="77777777" w:rsidTr="00945B07">
        <w:trPr>
          <w:trHeight w:val="244"/>
          <w:jc w:val="center"/>
        </w:trPr>
        <w:tc>
          <w:tcPr>
            <w:tcW w:w="2188" w:type="dxa"/>
          </w:tcPr>
          <w:p w14:paraId="6A3E2A50" w14:textId="77777777" w:rsidR="00945B07" w:rsidRPr="000338E6" w:rsidRDefault="00945B07" w:rsidP="005C7D79">
            <w:pPr>
              <w:spacing w:after="0"/>
              <w:contextualSpacing/>
              <w:jc w:val="center"/>
              <w:rPr>
                <w:rFonts w:cstheme="minorHAnsi"/>
              </w:rPr>
            </w:pPr>
            <w:r w:rsidRPr="000338E6">
              <w:rPr>
                <w:rFonts w:cstheme="minorHAnsi"/>
              </w:rPr>
              <w:t>35</w:t>
            </w:r>
          </w:p>
        </w:tc>
        <w:tc>
          <w:tcPr>
            <w:tcW w:w="2552" w:type="dxa"/>
          </w:tcPr>
          <w:p w14:paraId="6DEA1F0B" w14:textId="77777777" w:rsidR="00945B07" w:rsidRPr="000338E6" w:rsidRDefault="00945B07" w:rsidP="005C7D79">
            <w:pPr>
              <w:spacing w:after="0"/>
              <w:contextualSpacing/>
              <w:jc w:val="center"/>
              <w:rPr>
                <w:rFonts w:cstheme="minorHAnsi"/>
              </w:rPr>
            </w:pPr>
            <w:r w:rsidRPr="000338E6">
              <w:rPr>
                <w:rFonts w:cstheme="minorHAnsi"/>
              </w:rPr>
              <w:t>53</w:t>
            </w:r>
          </w:p>
        </w:tc>
        <w:tc>
          <w:tcPr>
            <w:tcW w:w="4460" w:type="dxa"/>
          </w:tcPr>
          <w:p w14:paraId="49B5DCFC" w14:textId="77777777" w:rsidR="00945B07" w:rsidRPr="000338E6" w:rsidRDefault="00945B07" w:rsidP="005C7D79">
            <w:pPr>
              <w:spacing w:after="0"/>
              <w:contextualSpacing/>
              <w:rPr>
                <w:rFonts w:cstheme="minorHAnsi"/>
              </w:rPr>
            </w:pPr>
            <w:r w:rsidRPr="000338E6">
              <w:rPr>
                <w:rFonts w:cstheme="minorHAnsi"/>
              </w:rPr>
              <w:t>Domain Name System DNS</w:t>
            </w:r>
          </w:p>
        </w:tc>
      </w:tr>
      <w:tr w:rsidR="00945B07" w:rsidRPr="00796C3A" w14:paraId="0C93B379" w14:textId="77777777" w:rsidTr="00945B07">
        <w:trPr>
          <w:trHeight w:val="244"/>
          <w:jc w:val="center"/>
        </w:trPr>
        <w:tc>
          <w:tcPr>
            <w:tcW w:w="2188" w:type="dxa"/>
          </w:tcPr>
          <w:p w14:paraId="480AE0BD" w14:textId="77777777" w:rsidR="00945B07" w:rsidRPr="000338E6" w:rsidRDefault="00945B07" w:rsidP="005C7D79">
            <w:pPr>
              <w:spacing w:after="0"/>
              <w:contextualSpacing/>
              <w:jc w:val="center"/>
              <w:rPr>
                <w:rFonts w:cstheme="minorHAnsi"/>
              </w:rPr>
            </w:pPr>
            <w:r w:rsidRPr="000338E6">
              <w:rPr>
                <w:rFonts w:cstheme="minorHAnsi"/>
              </w:rPr>
              <w:t>50</w:t>
            </w:r>
          </w:p>
        </w:tc>
        <w:tc>
          <w:tcPr>
            <w:tcW w:w="2552" w:type="dxa"/>
          </w:tcPr>
          <w:p w14:paraId="645C908B" w14:textId="77777777" w:rsidR="00945B07" w:rsidRPr="000338E6" w:rsidRDefault="00945B07" w:rsidP="005C7D79">
            <w:pPr>
              <w:spacing w:after="0"/>
              <w:contextualSpacing/>
              <w:jc w:val="center"/>
              <w:rPr>
                <w:rFonts w:cstheme="minorHAnsi"/>
              </w:rPr>
            </w:pPr>
            <w:r w:rsidRPr="000338E6">
              <w:rPr>
                <w:rFonts w:cstheme="minorHAnsi"/>
              </w:rPr>
              <w:t>80</w:t>
            </w:r>
          </w:p>
        </w:tc>
        <w:tc>
          <w:tcPr>
            <w:tcW w:w="4460" w:type="dxa"/>
          </w:tcPr>
          <w:p w14:paraId="4E221530" w14:textId="77777777" w:rsidR="00945B07" w:rsidRPr="000338E6" w:rsidRDefault="00945B07" w:rsidP="005C7D79">
            <w:pPr>
              <w:spacing w:after="0"/>
              <w:contextualSpacing/>
              <w:rPr>
                <w:rFonts w:cstheme="minorHAnsi"/>
              </w:rPr>
            </w:pPr>
            <w:r w:rsidRPr="000338E6">
              <w:rPr>
                <w:rFonts w:cstheme="minorHAnsi"/>
              </w:rPr>
              <w:t>Hypertext Transfer Protocol HTTP</w:t>
            </w:r>
          </w:p>
        </w:tc>
      </w:tr>
      <w:tr w:rsidR="00945B07" w:rsidRPr="00796C3A" w14:paraId="1FE54917" w14:textId="77777777" w:rsidTr="00945B07">
        <w:trPr>
          <w:trHeight w:val="244"/>
          <w:jc w:val="center"/>
        </w:trPr>
        <w:tc>
          <w:tcPr>
            <w:tcW w:w="2188" w:type="dxa"/>
          </w:tcPr>
          <w:p w14:paraId="1958E50D" w14:textId="77777777" w:rsidR="00945B07" w:rsidRPr="000338E6" w:rsidRDefault="00945B07" w:rsidP="005C7D79">
            <w:pPr>
              <w:spacing w:after="0"/>
              <w:contextualSpacing/>
              <w:jc w:val="center"/>
              <w:rPr>
                <w:rFonts w:cstheme="minorHAnsi"/>
              </w:rPr>
            </w:pPr>
            <w:r w:rsidRPr="000338E6">
              <w:rPr>
                <w:rFonts w:cstheme="minorHAnsi"/>
              </w:rPr>
              <w:t>8F</w:t>
            </w:r>
          </w:p>
        </w:tc>
        <w:tc>
          <w:tcPr>
            <w:tcW w:w="2552" w:type="dxa"/>
          </w:tcPr>
          <w:p w14:paraId="0257F121" w14:textId="77777777" w:rsidR="00945B07" w:rsidRPr="000338E6" w:rsidRDefault="00945B07" w:rsidP="005C7D79">
            <w:pPr>
              <w:spacing w:after="0"/>
              <w:contextualSpacing/>
              <w:jc w:val="center"/>
              <w:rPr>
                <w:rFonts w:cstheme="minorHAnsi"/>
              </w:rPr>
            </w:pPr>
            <w:r w:rsidRPr="000338E6">
              <w:rPr>
                <w:rFonts w:cstheme="minorHAnsi"/>
              </w:rPr>
              <w:t>143</w:t>
            </w:r>
          </w:p>
        </w:tc>
        <w:tc>
          <w:tcPr>
            <w:tcW w:w="4460" w:type="dxa"/>
          </w:tcPr>
          <w:p w14:paraId="02CA2475" w14:textId="77777777" w:rsidR="00945B07" w:rsidRPr="000338E6" w:rsidRDefault="00945B07" w:rsidP="005C7D79">
            <w:pPr>
              <w:spacing w:after="0"/>
              <w:contextualSpacing/>
              <w:rPr>
                <w:rFonts w:cstheme="minorHAnsi"/>
              </w:rPr>
            </w:pPr>
            <w:r w:rsidRPr="000338E6">
              <w:rPr>
                <w:rFonts w:cstheme="minorHAnsi"/>
              </w:rPr>
              <w:t>Internet Message Access Protocol IMAP</w:t>
            </w:r>
          </w:p>
        </w:tc>
      </w:tr>
      <w:tr w:rsidR="00945B07" w:rsidRPr="00796C3A" w14:paraId="086D670E" w14:textId="77777777" w:rsidTr="00945B07">
        <w:trPr>
          <w:trHeight w:val="244"/>
          <w:jc w:val="center"/>
        </w:trPr>
        <w:tc>
          <w:tcPr>
            <w:tcW w:w="2188" w:type="dxa"/>
          </w:tcPr>
          <w:p w14:paraId="3A31C4C1" w14:textId="77777777" w:rsidR="00945B07" w:rsidRPr="000338E6" w:rsidRDefault="00945B07" w:rsidP="005C7D79">
            <w:pPr>
              <w:spacing w:after="0"/>
              <w:contextualSpacing/>
              <w:jc w:val="center"/>
              <w:rPr>
                <w:rFonts w:cstheme="minorHAnsi"/>
              </w:rPr>
            </w:pPr>
            <w:r w:rsidRPr="000338E6">
              <w:rPr>
                <w:rFonts w:cstheme="minorHAnsi"/>
              </w:rPr>
              <w:t>A1</w:t>
            </w:r>
          </w:p>
        </w:tc>
        <w:tc>
          <w:tcPr>
            <w:tcW w:w="2552" w:type="dxa"/>
          </w:tcPr>
          <w:p w14:paraId="2255E44D" w14:textId="77777777" w:rsidR="00945B07" w:rsidRPr="000338E6" w:rsidRDefault="00945B07" w:rsidP="005C7D79">
            <w:pPr>
              <w:spacing w:after="0"/>
              <w:contextualSpacing/>
              <w:jc w:val="center"/>
              <w:rPr>
                <w:rFonts w:cstheme="minorHAnsi"/>
              </w:rPr>
            </w:pPr>
            <w:r w:rsidRPr="000338E6">
              <w:rPr>
                <w:rFonts w:cstheme="minorHAnsi"/>
              </w:rPr>
              <w:t>161</w:t>
            </w:r>
          </w:p>
        </w:tc>
        <w:tc>
          <w:tcPr>
            <w:tcW w:w="4460" w:type="dxa"/>
          </w:tcPr>
          <w:p w14:paraId="54241CB0" w14:textId="77777777" w:rsidR="00945B07" w:rsidRPr="000338E6" w:rsidRDefault="00945B07" w:rsidP="005C7D79">
            <w:pPr>
              <w:spacing w:after="0"/>
              <w:contextualSpacing/>
              <w:rPr>
                <w:rFonts w:cstheme="minorHAnsi"/>
              </w:rPr>
            </w:pPr>
            <w:r w:rsidRPr="000338E6">
              <w:rPr>
                <w:rFonts w:cstheme="minorHAnsi"/>
              </w:rPr>
              <w:t>Simple Network Management Protocol SNMP</w:t>
            </w:r>
          </w:p>
        </w:tc>
      </w:tr>
      <w:tr w:rsidR="00945B07" w:rsidRPr="00796C3A" w14:paraId="3AA5C470" w14:textId="77777777" w:rsidTr="00945B07">
        <w:trPr>
          <w:trHeight w:val="244"/>
          <w:jc w:val="center"/>
        </w:trPr>
        <w:tc>
          <w:tcPr>
            <w:tcW w:w="2188" w:type="dxa"/>
          </w:tcPr>
          <w:p w14:paraId="681732C4" w14:textId="77777777" w:rsidR="00945B07" w:rsidRPr="000338E6" w:rsidRDefault="00945B07" w:rsidP="005C7D79">
            <w:pPr>
              <w:spacing w:after="0"/>
              <w:contextualSpacing/>
              <w:jc w:val="center"/>
              <w:rPr>
                <w:rFonts w:cstheme="minorHAnsi"/>
              </w:rPr>
            </w:pPr>
            <w:r w:rsidRPr="000338E6">
              <w:rPr>
                <w:rFonts w:cstheme="minorHAnsi"/>
              </w:rPr>
              <w:t>B3</w:t>
            </w:r>
          </w:p>
        </w:tc>
        <w:tc>
          <w:tcPr>
            <w:tcW w:w="2552" w:type="dxa"/>
          </w:tcPr>
          <w:p w14:paraId="5D036942" w14:textId="77777777" w:rsidR="00945B07" w:rsidRPr="000338E6" w:rsidRDefault="00945B07" w:rsidP="005C7D79">
            <w:pPr>
              <w:spacing w:after="0"/>
              <w:contextualSpacing/>
              <w:jc w:val="center"/>
              <w:rPr>
                <w:rFonts w:cstheme="minorHAnsi"/>
              </w:rPr>
            </w:pPr>
            <w:r w:rsidRPr="000338E6">
              <w:rPr>
                <w:rFonts w:cstheme="minorHAnsi"/>
              </w:rPr>
              <w:t>179</w:t>
            </w:r>
          </w:p>
        </w:tc>
        <w:tc>
          <w:tcPr>
            <w:tcW w:w="4460" w:type="dxa"/>
          </w:tcPr>
          <w:p w14:paraId="66EA03EF" w14:textId="77777777" w:rsidR="00945B07" w:rsidRPr="000338E6" w:rsidRDefault="00945B07" w:rsidP="005C7D79">
            <w:pPr>
              <w:spacing w:after="0"/>
              <w:contextualSpacing/>
              <w:rPr>
                <w:rFonts w:cstheme="minorHAnsi"/>
              </w:rPr>
            </w:pPr>
            <w:r w:rsidRPr="000338E6">
              <w:rPr>
                <w:rFonts w:cstheme="minorHAnsi"/>
              </w:rPr>
              <w:t>Routing Border Gateway Protocol BGP</w:t>
            </w:r>
          </w:p>
        </w:tc>
      </w:tr>
      <w:tr w:rsidR="00945B07" w:rsidRPr="00796C3A" w14:paraId="2211F125" w14:textId="77777777" w:rsidTr="00945B07">
        <w:trPr>
          <w:trHeight w:val="244"/>
          <w:jc w:val="center"/>
        </w:trPr>
        <w:tc>
          <w:tcPr>
            <w:tcW w:w="2188" w:type="dxa"/>
          </w:tcPr>
          <w:p w14:paraId="046DC3A6" w14:textId="77777777" w:rsidR="00945B07" w:rsidRPr="000338E6" w:rsidRDefault="00945B07" w:rsidP="005C7D79">
            <w:pPr>
              <w:spacing w:after="0"/>
              <w:contextualSpacing/>
              <w:jc w:val="center"/>
              <w:rPr>
                <w:rFonts w:cstheme="minorHAnsi"/>
              </w:rPr>
            </w:pPr>
            <w:r w:rsidRPr="000338E6">
              <w:rPr>
                <w:rFonts w:cstheme="minorHAnsi"/>
              </w:rPr>
              <w:t>02 08</w:t>
            </w:r>
          </w:p>
        </w:tc>
        <w:tc>
          <w:tcPr>
            <w:tcW w:w="2552" w:type="dxa"/>
          </w:tcPr>
          <w:p w14:paraId="01F76B4F" w14:textId="77777777" w:rsidR="00945B07" w:rsidRPr="000338E6" w:rsidRDefault="00945B07" w:rsidP="005C7D79">
            <w:pPr>
              <w:spacing w:after="0"/>
              <w:contextualSpacing/>
              <w:jc w:val="center"/>
              <w:rPr>
                <w:rFonts w:cstheme="minorHAnsi"/>
              </w:rPr>
            </w:pPr>
            <w:r w:rsidRPr="000338E6">
              <w:rPr>
                <w:rFonts w:cstheme="minorHAnsi"/>
              </w:rPr>
              <w:t>520</w:t>
            </w:r>
          </w:p>
        </w:tc>
        <w:tc>
          <w:tcPr>
            <w:tcW w:w="4460" w:type="dxa"/>
          </w:tcPr>
          <w:p w14:paraId="0BDC6B6D" w14:textId="77777777" w:rsidR="00945B07" w:rsidRPr="000338E6" w:rsidRDefault="00945B07" w:rsidP="005C7D79">
            <w:pPr>
              <w:spacing w:after="0"/>
              <w:contextualSpacing/>
              <w:rPr>
                <w:rFonts w:cstheme="minorHAnsi"/>
              </w:rPr>
            </w:pPr>
            <w:r w:rsidRPr="000338E6">
              <w:rPr>
                <w:rFonts w:cstheme="minorHAnsi"/>
              </w:rPr>
              <w:t>Routing Information Protocol RIP</w:t>
            </w:r>
          </w:p>
        </w:tc>
      </w:tr>
      <w:tr w:rsidR="00945B07" w:rsidRPr="00796C3A" w14:paraId="4D1BA86E" w14:textId="77777777" w:rsidTr="00945B07">
        <w:trPr>
          <w:trHeight w:val="244"/>
          <w:jc w:val="center"/>
        </w:trPr>
        <w:tc>
          <w:tcPr>
            <w:tcW w:w="2188" w:type="dxa"/>
          </w:tcPr>
          <w:p w14:paraId="255CD9EC" w14:textId="77777777" w:rsidR="00945B07" w:rsidRPr="000338E6" w:rsidRDefault="00945B07" w:rsidP="005C7D79">
            <w:pPr>
              <w:spacing w:after="0"/>
              <w:contextualSpacing/>
              <w:jc w:val="center"/>
              <w:rPr>
                <w:rFonts w:cstheme="minorHAnsi"/>
              </w:rPr>
            </w:pPr>
            <w:r w:rsidRPr="000338E6">
              <w:rPr>
                <w:rFonts w:cstheme="minorHAnsi"/>
              </w:rPr>
              <w:t>01 BB</w:t>
            </w:r>
          </w:p>
        </w:tc>
        <w:tc>
          <w:tcPr>
            <w:tcW w:w="2552" w:type="dxa"/>
          </w:tcPr>
          <w:p w14:paraId="7620F3E2" w14:textId="77777777" w:rsidR="00945B07" w:rsidRPr="000338E6" w:rsidRDefault="00945B07" w:rsidP="005C7D79">
            <w:pPr>
              <w:spacing w:after="0"/>
              <w:contextualSpacing/>
              <w:jc w:val="center"/>
              <w:rPr>
                <w:rFonts w:cstheme="minorHAnsi"/>
              </w:rPr>
            </w:pPr>
            <w:r w:rsidRPr="000338E6">
              <w:rPr>
                <w:rFonts w:cstheme="minorHAnsi"/>
              </w:rPr>
              <w:t>443</w:t>
            </w:r>
          </w:p>
        </w:tc>
        <w:tc>
          <w:tcPr>
            <w:tcW w:w="4460" w:type="dxa"/>
          </w:tcPr>
          <w:p w14:paraId="69390FAF" w14:textId="77777777" w:rsidR="00945B07" w:rsidRPr="000338E6" w:rsidRDefault="00945B07" w:rsidP="005C7D79">
            <w:pPr>
              <w:spacing w:after="0"/>
              <w:contextualSpacing/>
              <w:rPr>
                <w:rFonts w:cstheme="minorHAnsi"/>
              </w:rPr>
            </w:pPr>
            <w:r w:rsidRPr="000338E6">
              <w:rPr>
                <w:rFonts w:cstheme="minorHAnsi"/>
              </w:rPr>
              <w:t>Secure HTTP (HTTPS)</w:t>
            </w:r>
          </w:p>
        </w:tc>
      </w:tr>
      <w:tr w:rsidR="00945B07" w:rsidRPr="00796C3A" w14:paraId="5A5FA2C2" w14:textId="77777777" w:rsidTr="00945B07">
        <w:trPr>
          <w:trHeight w:val="244"/>
          <w:jc w:val="center"/>
        </w:trPr>
        <w:tc>
          <w:tcPr>
            <w:tcW w:w="2188" w:type="dxa"/>
          </w:tcPr>
          <w:p w14:paraId="39196777" w14:textId="77777777" w:rsidR="00945B07" w:rsidRPr="00B64608" w:rsidRDefault="00945B07" w:rsidP="005C7D79">
            <w:pPr>
              <w:spacing w:after="0"/>
              <w:contextualSpacing/>
              <w:jc w:val="center"/>
              <w:rPr>
                <w:rFonts w:cstheme="minorHAnsi"/>
              </w:rPr>
            </w:pPr>
            <w:r w:rsidRPr="00B64608">
              <w:rPr>
                <w:rFonts w:cstheme="minorHAnsi"/>
              </w:rPr>
              <w:t>03 87</w:t>
            </w:r>
          </w:p>
        </w:tc>
        <w:tc>
          <w:tcPr>
            <w:tcW w:w="2552" w:type="dxa"/>
          </w:tcPr>
          <w:p w14:paraId="1EA32277" w14:textId="77777777" w:rsidR="00945B07" w:rsidRPr="00796C3A" w:rsidRDefault="00945B07" w:rsidP="005C7D79">
            <w:pPr>
              <w:spacing w:after="0"/>
              <w:contextualSpacing/>
              <w:jc w:val="center"/>
              <w:rPr>
                <w:rFonts w:cstheme="minorHAnsi"/>
              </w:rPr>
            </w:pPr>
            <w:r w:rsidRPr="00796C3A">
              <w:rPr>
                <w:rFonts w:cstheme="minorHAnsi"/>
              </w:rPr>
              <w:t>903</w:t>
            </w:r>
          </w:p>
        </w:tc>
        <w:tc>
          <w:tcPr>
            <w:tcW w:w="4460" w:type="dxa"/>
          </w:tcPr>
          <w:p w14:paraId="736DE7B9" w14:textId="77777777" w:rsidR="00945B07" w:rsidRPr="00796C3A" w:rsidRDefault="00945B07" w:rsidP="005C7D79">
            <w:pPr>
              <w:spacing w:after="0"/>
              <w:contextualSpacing/>
              <w:rPr>
                <w:rFonts w:cstheme="minorHAnsi"/>
              </w:rPr>
            </w:pPr>
            <w:r w:rsidRPr="00796C3A">
              <w:rPr>
                <w:rFonts w:cstheme="minorHAnsi"/>
              </w:rPr>
              <w:t>VMware Remote Console</w:t>
            </w:r>
          </w:p>
        </w:tc>
      </w:tr>
    </w:tbl>
    <w:p w14:paraId="21F3E4BD" w14:textId="77777777" w:rsidR="00945B07" w:rsidRDefault="00945B07" w:rsidP="00945B07"/>
    <w:p w14:paraId="249AEE98" w14:textId="77777777" w:rsidR="00945B07" w:rsidRPr="005C7D79" w:rsidRDefault="005C7D79" w:rsidP="00945B07">
      <w:pPr>
        <w:spacing w:after="0"/>
        <w:jc w:val="center"/>
        <w:rPr>
          <w:b/>
        </w:rPr>
      </w:pPr>
      <w:r w:rsidRPr="005C7D79">
        <w:rPr>
          <w:b/>
        </w:rPr>
        <w:t>Appendix</w:t>
      </w:r>
    </w:p>
    <w:p w14:paraId="66BFFF14" w14:textId="77777777" w:rsidR="00945B07" w:rsidRPr="005C7D79" w:rsidRDefault="00945B07" w:rsidP="00945B07">
      <w:pPr>
        <w:spacing w:after="0"/>
        <w:jc w:val="center"/>
        <w:rPr>
          <w:b/>
        </w:rPr>
      </w:pPr>
      <w:r w:rsidRPr="005C7D79">
        <w:rPr>
          <w:b/>
        </w:rPr>
        <w:t>ASCII Table with most useful Hex characters</w:t>
      </w:r>
    </w:p>
    <w:tbl>
      <w:tblPr>
        <w:tblStyle w:val="TableGrid"/>
        <w:tblW w:w="0" w:type="auto"/>
        <w:tblLook w:val="04A0" w:firstRow="1" w:lastRow="0" w:firstColumn="1" w:lastColumn="0" w:noHBand="0" w:noVBand="1"/>
      </w:tblPr>
      <w:tblGrid>
        <w:gridCol w:w="1866"/>
        <w:gridCol w:w="1882"/>
        <w:gridCol w:w="928"/>
        <w:gridCol w:w="925"/>
        <w:gridCol w:w="1866"/>
        <w:gridCol w:w="1883"/>
      </w:tblGrid>
      <w:tr w:rsidR="00945B07" w14:paraId="7FEA2614" w14:textId="77777777" w:rsidTr="00945B07">
        <w:tc>
          <w:tcPr>
            <w:tcW w:w="4788" w:type="dxa"/>
            <w:gridSpan w:val="3"/>
          </w:tcPr>
          <w:p w14:paraId="6EA99581" w14:textId="77777777" w:rsidR="00945B07" w:rsidRPr="005C7D79" w:rsidRDefault="00945B07" w:rsidP="00945B07">
            <w:pPr>
              <w:jc w:val="center"/>
              <w:rPr>
                <w:b/>
              </w:rPr>
            </w:pPr>
            <w:r w:rsidRPr="005C7D79">
              <w:rPr>
                <w:b/>
              </w:rPr>
              <w:t>Lower case</w:t>
            </w:r>
          </w:p>
        </w:tc>
        <w:tc>
          <w:tcPr>
            <w:tcW w:w="4788" w:type="dxa"/>
            <w:gridSpan w:val="3"/>
          </w:tcPr>
          <w:p w14:paraId="7AD95DA3" w14:textId="77777777" w:rsidR="00945B07" w:rsidRPr="005C7D79" w:rsidRDefault="00945B07" w:rsidP="00945B07">
            <w:pPr>
              <w:jc w:val="center"/>
              <w:rPr>
                <w:b/>
              </w:rPr>
            </w:pPr>
            <w:r w:rsidRPr="005C7D79">
              <w:rPr>
                <w:b/>
              </w:rPr>
              <w:t>Upper Case</w:t>
            </w:r>
          </w:p>
        </w:tc>
      </w:tr>
      <w:tr w:rsidR="00945B07" w14:paraId="7EDBC14C" w14:textId="77777777" w:rsidTr="00945B07">
        <w:tc>
          <w:tcPr>
            <w:tcW w:w="1915" w:type="dxa"/>
          </w:tcPr>
          <w:p w14:paraId="54C3D4CF" w14:textId="77777777" w:rsidR="00945B07" w:rsidRPr="005C7D79" w:rsidRDefault="00945B07" w:rsidP="00945B07">
            <w:pPr>
              <w:jc w:val="center"/>
              <w:rPr>
                <w:b/>
              </w:rPr>
            </w:pPr>
            <w:r w:rsidRPr="005C7D79">
              <w:rPr>
                <w:b/>
              </w:rPr>
              <w:t>Hex</w:t>
            </w:r>
          </w:p>
        </w:tc>
        <w:tc>
          <w:tcPr>
            <w:tcW w:w="1915" w:type="dxa"/>
          </w:tcPr>
          <w:p w14:paraId="77C7F9AA" w14:textId="77777777" w:rsidR="00945B07" w:rsidRPr="005C7D79" w:rsidRDefault="00945B07" w:rsidP="00945B07">
            <w:pPr>
              <w:jc w:val="center"/>
              <w:rPr>
                <w:b/>
              </w:rPr>
            </w:pPr>
            <w:r w:rsidRPr="005C7D79">
              <w:rPr>
                <w:b/>
              </w:rPr>
              <w:t>Meaning</w:t>
            </w:r>
          </w:p>
        </w:tc>
        <w:tc>
          <w:tcPr>
            <w:tcW w:w="1915" w:type="dxa"/>
            <w:gridSpan w:val="2"/>
          </w:tcPr>
          <w:p w14:paraId="4DC1E13F" w14:textId="77777777" w:rsidR="00945B07" w:rsidRPr="005C7D79" w:rsidRDefault="00945B07" w:rsidP="00945B07">
            <w:pPr>
              <w:jc w:val="center"/>
              <w:rPr>
                <w:b/>
              </w:rPr>
            </w:pPr>
          </w:p>
        </w:tc>
        <w:tc>
          <w:tcPr>
            <w:tcW w:w="1915" w:type="dxa"/>
          </w:tcPr>
          <w:p w14:paraId="21EB1CB5" w14:textId="77777777" w:rsidR="00945B07" w:rsidRPr="005C7D79" w:rsidRDefault="00945B07" w:rsidP="00945B07">
            <w:pPr>
              <w:jc w:val="center"/>
              <w:rPr>
                <w:b/>
              </w:rPr>
            </w:pPr>
            <w:r w:rsidRPr="005C7D79">
              <w:rPr>
                <w:b/>
              </w:rPr>
              <w:t>Hex</w:t>
            </w:r>
          </w:p>
        </w:tc>
        <w:tc>
          <w:tcPr>
            <w:tcW w:w="1916" w:type="dxa"/>
          </w:tcPr>
          <w:p w14:paraId="53B91808" w14:textId="77777777" w:rsidR="00945B07" w:rsidRPr="005C7D79" w:rsidRDefault="00945B07" w:rsidP="00945B07">
            <w:pPr>
              <w:jc w:val="center"/>
              <w:rPr>
                <w:b/>
              </w:rPr>
            </w:pPr>
            <w:r w:rsidRPr="005C7D79">
              <w:rPr>
                <w:b/>
              </w:rPr>
              <w:t>Meaning</w:t>
            </w:r>
          </w:p>
        </w:tc>
      </w:tr>
      <w:tr w:rsidR="00945B07" w14:paraId="6CA4E7CA" w14:textId="77777777" w:rsidTr="00945B07">
        <w:tc>
          <w:tcPr>
            <w:tcW w:w="1915" w:type="dxa"/>
          </w:tcPr>
          <w:p w14:paraId="4F936B02" w14:textId="77777777" w:rsidR="00945B07" w:rsidRPr="005C7D79" w:rsidRDefault="00945B07" w:rsidP="00945B07">
            <w:pPr>
              <w:jc w:val="center"/>
            </w:pPr>
            <w:r w:rsidRPr="005C7D79">
              <w:t>61</w:t>
            </w:r>
          </w:p>
        </w:tc>
        <w:tc>
          <w:tcPr>
            <w:tcW w:w="1915" w:type="dxa"/>
          </w:tcPr>
          <w:p w14:paraId="657D02DE" w14:textId="77777777" w:rsidR="00945B07" w:rsidRPr="005C7D79" w:rsidRDefault="00945B07" w:rsidP="00945B07">
            <w:pPr>
              <w:jc w:val="center"/>
            </w:pPr>
            <w:r w:rsidRPr="005C7D79">
              <w:t>a</w:t>
            </w:r>
          </w:p>
        </w:tc>
        <w:tc>
          <w:tcPr>
            <w:tcW w:w="1915" w:type="dxa"/>
            <w:gridSpan w:val="2"/>
          </w:tcPr>
          <w:p w14:paraId="07E3E202" w14:textId="77777777" w:rsidR="00945B07" w:rsidRPr="005C7D79" w:rsidRDefault="00945B07" w:rsidP="00945B07">
            <w:pPr>
              <w:jc w:val="center"/>
            </w:pPr>
          </w:p>
        </w:tc>
        <w:tc>
          <w:tcPr>
            <w:tcW w:w="1915" w:type="dxa"/>
          </w:tcPr>
          <w:p w14:paraId="4C6214A8" w14:textId="77777777" w:rsidR="00945B07" w:rsidRPr="005C7D79" w:rsidRDefault="00945B07" w:rsidP="00945B07">
            <w:pPr>
              <w:jc w:val="center"/>
            </w:pPr>
            <w:r w:rsidRPr="005C7D79">
              <w:t>41</w:t>
            </w:r>
          </w:p>
        </w:tc>
        <w:tc>
          <w:tcPr>
            <w:tcW w:w="1916" w:type="dxa"/>
          </w:tcPr>
          <w:p w14:paraId="69BF5821" w14:textId="77777777" w:rsidR="00945B07" w:rsidRPr="005C7D79" w:rsidRDefault="00945B07" w:rsidP="00945B07">
            <w:pPr>
              <w:jc w:val="center"/>
            </w:pPr>
            <w:r w:rsidRPr="005C7D79">
              <w:t>A</w:t>
            </w:r>
          </w:p>
        </w:tc>
      </w:tr>
      <w:tr w:rsidR="00945B07" w14:paraId="285460D4" w14:textId="77777777" w:rsidTr="00945B07">
        <w:tc>
          <w:tcPr>
            <w:tcW w:w="1915" w:type="dxa"/>
          </w:tcPr>
          <w:p w14:paraId="0D5D2F9D" w14:textId="77777777" w:rsidR="00945B07" w:rsidRPr="005C7D79" w:rsidRDefault="00945B07" w:rsidP="00945B07">
            <w:pPr>
              <w:jc w:val="center"/>
            </w:pPr>
            <w:r w:rsidRPr="005C7D79">
              <w:t>62</w:t>
            </w:r>
          </w:p>
        </w:tc>
        <w:tc>
          <w:tcPr>
            <w:tcW w:w="1915" w:type="dxa"/>
          </w:tcPr>
          <w:p w14:paraId="4AF85DFF" w14:textId="77777777" w:rsidR="00945B07" w:rsidRPr="005C7D79" w:rsidRDefault="00945B07" w:rsidP="00945B07">
            <w:pPr>
              <w:jc w:val="center"/>
            </w:pPr>
            <w:r w:rsidRPr="005C7D79">
              <w:t>b</w:t>
            </w:r>
          </w:p>
        </w:tc>
        <w:tc>
          <w:tcPr>
            <w:tcW w:w="1915" w:type="dxa"/>
            <w:gridSpan w:val="2"/>
          </w:tcPr>
          <w:p w14:paraId="353ACFD0" w14:textId="77777777" w:rsidR="00945B07" w:rsidRPr="005C7D79" w:rsidRDefault="00945B07" w:rsidP="00945B07">
            <w:pPr>
              <w:jc w:val="center"/>
            </w:pPr>
          </w:p>
        </w:tc>
        <w:tc>
          <w:tcPr>
            <w:tcW w:w="1915" w:type="dxa"/>
          </w:tcPr>
          <w:p w14:paraId="2C431FAD" w14:textId="77777777" w:rsidR="00945B07" w:rsidRPr="005C7D79" w:rsidRDefault="00945B07" w:rsidP="00945B07">
            <w:pPr>
              <w:jc w:val="center"/>
            </w:pPr>
            <w:r w:rsidRPr="005C7D79">
              <w:t>42</w:t>
            </w:r>
          </w:p>
        </w:tc>
        <w:tc>
          <w:tcPr>
            <w:tcW w:w="1916" w:type="dxa"/>
          </w:tcPr>
          <w:p w14:paraId="262303C5" w14:textId="77777777" w:rsidR="00945B07" w:rsidRPr="005C7D79" w:rsidRDefault="00945B07" w:rsidP="00945B07">
            <w:pPr>
              <w:jc w:val="center"/>
            </w:pPr>
            <w:r w:rsidRPr="005C7D79">
              <w:t>B</w:t>
            </w:r>
          </w:p>
        </w:tc>
      </w:tr>
      <w:tr w:rsidR="00945B07" w14:paraId="28F6EBEB" w14:textId="77777777" w:rsidTr="00945B07">
        <w:tc>
          <w:tcPr>
            <w:tcW w:w="1915" w:type="dxa"/>
          </w:tcPr>
          <w:p w14:paraId="48136AB3" w14:textId="77777777" w:rsidR="00945B07" w:rsidRPr="005C7D79" w:rsidRDefault="00945B07" w:rsidP="00945B07">
            <w:pPr>
              <w:jc w:val="center"/>
            </w:pPr>
            <w:r w:rsidRPr="005C7D79">
              <w:t>63</w:t>
            </w:r>
          </w:p>
        </w:tc>
        <w:tc>
          <w:tcPr>
            <w:tcW w:w="1915" w:type="dxa"/>
          </w:tcPr>
          <w:p w14:paraId="2BF12C05" w14:textId="77777777" w:rsidR="00945B07" w:rsidRPr="005C7D79" w:rsidRDefault="00945B07" w:rsidP="00945B07">
            <w:pPr>
              <w:jc w:val="center"/>
            </w:pPr>
            <w:r w:rsidRPr="005C7D79">
              <w:t>c</w:t>
            </w:r>
          </w:p>
        </w:tc>
        <w:tc>
          <w:tcPr>
            <w:tcW w:w="1915" w:type="dxa"/>
            <w:gridSpan w:val="2"/>
          </w:tcPr>
          <w:p w14:paraId="5E32913C" w14:textId="77777777" w:rsidR="00945B07" w:rsidRPr="005C7D79" w:rsidRDefault="00945B07" w:rsidP="00945B07">
            <w:pPr>
              <w:jc w:val="center"/>
            </w:pPr>
          </w:p>
        </w:tc>
        <w:tc>
          <w:tcPr>
            <w:tcW w:w="1915" w:type="dxa"/>
          </w:tcPr>
          <w:p w14:paraId="54FA8755" w14:textId="77777777" w:rsidR="00945B07" w:rsidRPr="005C7D79" w:rsidRDefault="00945B07" w:rsidP="00945B07">
            <w:pPr>
              <w:jc w:val="center"/>
            </w:pPr>
            <w:r w:rsidRPr="005C7D79">
              <w:t>43</w:t>
            </w:r>
          </w:p>
        </w:tc>
        <w:tc>
          <w:tcPr>
            <w:tcW w:w="1916" w:type="dxa"/>
          </w:tcPr>
          <w:p w14:paraId="2A26AE3C" w14:textId="77777777" w:rsidR="00945B07" w:rsidRPr="005C7D79" w:rsidRDefault="00945B07" w:rsidP="00945B07">
            <w:pPr>
              <w:jc w:val="center"/>
            </w:pPr>
            <w:r w:rsidRPr="005C7D79">
              <w:t>C</w:t>
            </w:r>
          </w:p>
        </w:tc>
      </w:tr>
      <w:tr w:rsidR="00945B07" w14:paraId="063D07A9" w14:textId="77777777" w:rsidTr="00945B07">
        <w:tc>
          <w:tcPr>
            <w:tcW w:w="1915" w:type="dxa"/>
          </w:tcPr>
          <w:p w14:paraId="23C57216" w14:textId="77777777" w:rsidR="00945B07" w:rsidRPr="005C7D79" w:rsidRDefault="00945B07" w:rsidP="00945B07">
            <w:pPr>
              <w:jc w:val="center"/>
            </w:pPr>
            <w:r w:rsidRPr="005C7D79">
              <w:t>64</w:t>
            </w:r>
          </w:p>
        </w:tc>
        <w:tc>
          <w:tcPr>
            <w:tcW w:w="1915" w:type="dxa"/>
          </w:tcPr>
          <w:p w14:paraId="68B6760E" w14:textId="77777777" w:rsidR="00945B07" w:rsidRPr="005C7D79" w:rsidRDefault="00945B07" w:rsidP="00945B07">
            <w:pPr>
              <w:jc w:val="center"/>
            </w:pPr>
            <w:r w:rsidRPr="005C7D79">
              <w:t>d</w:t>
            </w:r>
          </w:p>
        </w:tc>
        <w:tc>
          <w:tcPr>
            <w:tcW w:w="1915" w:type="dxa"/>
            <w:gridSpan w:val="2"/>
          </w:tcPr>
          <w:p w14:paraId="3ADBDC8A" w14:textId="77777777" w:rsidR="00945B07" w:rsidRPr="005C7D79" w:rsidRDefault="00945B07" w:rsidP="00945B07">
            <w:pPr>
              <w:jc w:val="center"/>
            </w:pPr>
          </w:p>
        </w:tc>
        <w:tc>
          <w:tcPr>
            <w:tcW w:w="1915" w:type="dxa"/>
          </w:tcPr>
          <w:p w14:paraId="1FA871BA" w14:textId="77777777" w:rsidR="00945B07" w:rsidRPr="005C7D79" w:rsidRDefault="00945B07" w:rsidP="00945B07">
            <w:pPr>
              <w:jc w:val="center"/>
            </w:pPr>
            <w:r w:rsidRPr="005C7D79">
              <w:t>44</w:t>
            </w:r>
          </w:p>
        </w:tc>
        <w:tc>
          <w:tcPr>
            <w:tcW w:w="1916" w:type="dxa"/>
          </w:tcPr>
          <w:p w14:paraId="1C1FAD03" w14:textId="77777777" w:rsidR="00945B07" w:rsidRPr="005C7D79" w:rsidRDefault="00945B07" w:rsidP="00945B07">
            <w:pPr>
              <w:jc w:val="center"/>
            </w:pPr>
            <w:r w:rsidRPr="005C7D79">
              <w:t>D</w:t>
            </w:r>
          </w:p>
        </w:tc>
      </w:tr>
      <w:tr w:rsidR="00945B07" w14:paraId="19D02E4B" w14:textId="77777777" w:rsidTr="00945B07">
        <w:tc>
          <w:tcPr>
            <w:tcW w:w="1915" w:type="dxa"/>
          </w:tcPr>
          <w:p w14:paraId="6E5BA161" w14:textId="77777777" w:rsidR="00945B07" w:rsidRPr="005C7D79" w:rsidRDefault="00945B07" w:rsidP="00945B07">
            <w:pPr>
              <w:jc w:val="center"/>
            </w:pPr>
            <w:r w:rsidRPr="005C7D79">
              <w:t>65</w:t>
            </w:r>
          </w:p>
        </w:tc>
        <w:tc>
          <w:tcPr>
            <w:tcW w:w="1915" w:type="dxa"/>
          </w:tcPr>
          <w:p w14:paraId="4C4AEEEA" w14:textId="77777777" w:rsidR="00945B07" w:rsidRPr="005C7D79" w:rsidRDefault="00945B07" w:rsidP="00945B07">
            <w:pPr>
              <w:jc w:val="center"/>
            </w:pPr>
            <w:r w:rsidRPr="005C7D79">
              <w:t>e</w:t>
            </w:r>
          </w:p>
        </w:tc>
        <w:tc>
          <w:tcPr>
            <w:tcW w:w="1915" w:type="dxa"/>
            <w:gridSpan w:val="2"/>
          </w:tcPr>
          <w:p w14:paraId="71BC5767" w14:textId="77777777" w:rsidR="00945B07" w:rsidRPr="005C7D79" w:rsidRDefault="00945B07" w:rsidP="00945B07">
            <w:pPr>
              <w:jc w:val="center"/>
            </w:pPr>
          </w:p>
        </w:tc>
        <w:tc>
          <w:tcPr>
            <w:tcW w:w="1915" w:type="dxa"/>
          </w:tcPr>
          <w:p w14:paraId="617206CC" w14:textId="77777777" w:rsidR="00945B07" w:rsidRPr="005C7D79" w:rsidRDefault="00945B07" w:rsidP="00945B07">
            <w:pPr>
              <w:jc w:val="center"/>
            </w:pPr>
            <w:r w:rsidRPr="005C7D79">
              <w:t>45</w:t>
            </w:r>
          </w:p>
        </w:tc>
        <w:tc>
          <w:tcPr>
            <w:tcW w:w="1916" w:type="dxa"/>
          </w:tcPr>
          <w:p w14:paraId="6E7BAE07" w14:textId="77777777" w:rsidR="00945B07" w:rsidRPr="005C7D79" w:rsidRDefault="00945B07" w:rsidP="00945B07">
            <w:pPr>
              <w:jc w:val="center"/>
            </w:pPr>
            <w:r w:rsidRPr="005C7D79">
              <w:t>E</w:t>
            </w:r>
          </w:p>
        </w:tc>
      </w:tr>
      <w:tr w:rsidR="00945B07" w14:paraId="184B588C" w14:textId="77777777" w:rsidTr="00945B07">
        <w:tc>
          <w:tcPr>
            <w:tcW w:w="1915" w:type="dxa"/>
          </w:tcPr>
          <w:p w14:paraId="628CAE83" w14:textId="77777777" w:rsidR="00945B07" w:rsidRPr="005C7D79" w:rsidRDefault="00945B07" w:rsidP="00945B07">
            <w:pPr>
              <w:jc w:val="center"/>
            </w:pPr>
            <w:r w:rsidRPr="005C7D79">
              <w:t>66</w:t>
            </w:r>
          </w:p>
        </w:tc>
        <w:tc>
          <w:tcPr>
            <w:tcW w:w="1915" w:type="dxa"/>
          </w:tcPr>
          <w:p w14:paraId="4A0FCB6E" w14:textId="77777777" w:rsidR="00945B07" w:rsidRPr="005C7D79" w:rsidRDefault="00945B07" w:rsidP="00945B07">
            <w:pPr>
              <w:jc w:val="center"/>
            </w:pPr>
            <w:r w:rsidRPr="005C7D79">
              <w:t>f</w:t>
            </w:r>
          </w:p>
        </w:tc>
        <w:tc>
          <w:tcPr>
            <w:tcW w:w="1915" w:type="dxa"/>
            <w:gridSpan w:val="2"/>
          </w:tcPr>
          <w:p w14:paraId="5AFC0DC1" w14:textId="77777777" w:rsidR="00945B07" w:rsidRPr="005C7D79" w:rsidRDefault="00945B07" w:rsidP="00945B07">
            <w:pPr>
              <w:jc w:val="center"/>
            </w:pPr>
          </w:p>
        </w:tc>
        <w:tc>
          <w:tcPr>
            <w:tcW w:w="1915" w:type="dxa"/>
          </w:tcPr>
          <w:p w14:paraId="12A89A4E" w14:textId="77777777" w:rsidR="00945B07" w:rsidRPr="005C7D79" w:rsidRDefault="00945B07" w:rsidP="00945B07">
            <w:pPr>
              <w:jc w:val="center"/>
            </w:pPr>
            <w:r w:rsidRPr="005C7D79">
              <w:t>46</w:t>
            </w:r>
          </w:p>
        </w:tc>
        <w:tc>
          <w:tcPr>
            <w:tcW w:w="1916" w:type="dxa"/>
          </w:tcPr>
          <w:p w14:paraId="6934591B" w14:textId="77777777" w:rsidR="00945B07" w:rsidRPr="005C7D79" w:rsidRDefault="00945B07" w:rsidP="00945B07">
            <w:pPr>
              <w:jc w:val="center"/>
            </w:pPr>
            <w:r w:rsidRPr="005C7D79">
              <w:t>F</w:t>
            </w:r>
          </w:p>
        </w:tc>
      </w:tr>
      <w:tr w:rsidR="00945B07" w14:paraId="40682016" w14:textId="77777777" w:rsidTr="00945B07">
        <w:tc>
          <w:tcPr>
            <w:tcW w:w="1915" w:type="dxa"/>
          </w:tcPr>
          <w:p w14:paraId="1D90B061" w14:textId="77777777" w:rsidR="00945B07" w:rsidRPr="005C7D79" w:rsidRDefault="00945B07" w:rsidP="00945B07">
            <w:pPr>
              <w:jc w:val="center"/>
            </w:pPr>
            <w:r w:rsidRPr="005C7D79">
              <w:t>67</w:t>
            </w:r>
          </w:p>
        </w:tc>
        <w:tc>
          <w:tcPr>
            <w:tcW w:w="1915" w:type="dxa"/>
          </w:tcPr>
          <w:p w14:paraId="52CB3195" w14:textId="77777777" w:rsidR="00945B07" w:rsidRPr="005C7D79" w:rsidRDefault="00945B07" w:rsidP="00945B07">
            <w:pPr>
              <w:jc w:val="center"/>
            </w:pPr>
            <w:r w:rsidRPr="005C7D79">
              <w:t>g</w:t>
            </w:r>
          </w:p>
        </w:tc>
        <w:tc>
          <w:tcPr>
            <w:tcW w:w="1915" w:type="dxa"/>
            <w:gridSpan w:val="2"/>
          </w:tcPr>
          <w:p w14:paraId="583A11BF" w14:textId="77777777" w:rsidR="00945B07" w:rsidRPr="005C7D79" w:rsidRDefault="00945B07" w:rsidP="00945B07">
            <w:pPr>
              <w:jc w:val="center"/>
            </w:pPr>
          </w:p>
        </w:tc>
        <w:tc>
          <w:tcPr>
            <w:tcW w:w="1915" w:type="dxa"/>
          </w:tcPr>
          <w:p w14:paraId="46C7A673" w14:textId="77777777" w:rsidR="00945B07" w:rsidRPr="005C7D79" w:rsidRDefault="00945B07" w:rsidP="00945B07">
            <w:pPr>
              <w:jc w:val="center"/>
            </w:pPr>
            <w:r w:rsidRPr="005C7D79">
              <w:t>47</w:t>
            </w:r>
          </w:p>
        </w:tc>
        <w:tc>
          <w:tcPr>
            <w:tcW w:w="1916" w:type="dxa"/>
          </w:tcPr>
          <w:p w14:paraId="7449705A" w14:textId="77777777" w:rsidR="00945B07" w:rsidRPr="005C7D79" w:rsidRDefault="00945B07" w:rsidP="00945B07">
            <w:pPr>
              <w:jc w:val="center"/>
            </w:pPr>
            <w:r w:rsidRPr="005C7D79">
              <w:t>G</w:t>
            </w:r>
          </w:p>
        </w:tc>
      </w:tr>
      <w:tr w:rsidR="00945B07" w:rsidRPr="00E17FD9" w14:paraId="05B490B4" w14:textId="77777777" w:rsidTr="00945B07">
        <w:tc>
          <w:tcPr>
            <w:tcW w:w="1915" w:type="dxa"/>
          </w:tcPr>
          <w:p w14:paraId="75A3BB57" w14:textId="77777777" w:rsidR="00945B07" w:rsidRPr="005C7D79" w:rsidRDefault="00945B07" w:rsidP="00945B07">
            <w:pPr>
              <w:jc w:val="center"/>
            </w:pPr>
            <w:r w:rsidRPr="005C7D79">
              <w:t>68</w:t>
            </w:r>
          </w:p>
        </w:tc>
        <w:tc>
          <w:tcPr>
            <w:tcW w:w="1915" w:type="dxa"/>
          </w:tcPr>
          <w:p w14:paraId="2556E029" w14:textId="77777777" w:rsidR="00945B07" w:rsidRPr="005C7D79" w:rsidRDefault="00945B07" w:rsidP="00945B07">
            <w:pPr>
              <w:jc w:val="center"/>
            </w:pPr>
            <w:r w:rsidRPr="005C7D79">
              <w:t>h</w:t>
            </w:r>
          </w:p>
        </w:tc>
        <w:tc>
          <w:tcPr>
            <w:tcW w:w="1915" w:type="dxa"/>
            <w:gridSpan w:val="2"/>
          </w:tcPr>
          <w:p w14:paraId="10E23993" w14:textId="77777777" w:rsidR="00945B07" w:rsidRPr="005C7D79" w:rsidRDefault="00945B07" w:rsidP="00945B07">
            <w:pPr>
              <w:jc w:val="center"/>
            </w:pPr>
          </w:p>
        </w:tc>
        <w:tc>
          <w:tcPr>
            <w:tcW w:w="1915" w:type="dxa"/>
          </w:tcPr>
          <w:p w14:paraId="51C7641D" w14:textId="77777777" w:rsidR="00945B07" w:rsidRPr="005C7D79" w:rsidRDefault="00945B07" w:rsidP="00945B07">
            <w:pPr>
              <w:jc w:val="center"/>
            </w:pPr>
            <w:r w:rsidRPr="005C7D79">
              <w:t>48</w:t>
            </w:r>
          </w:p>
        </w:tc>
        <w:tc>
          <w:tcPr>
            <w:tcW w:w="1916" w:type="dxa"/>
          </w:tcPr>
          <w:p w14:paraId="695890B6" w14:textId="77777777" w:rsidR="00945B07" w:rsidRPr="005C7D79" w:rsidRDefault="00945B07" w:rsidP="00945B07">
            <w:pPr>
              <w:jc w:val="center"/>
            </w:pPr>
            <w:r w:rsidRPr="005C7D79">
              <w:t>H</w:t>
            </w:r>
          </w:p>
        </w:tc>
      </w:tr>
      <w:tr w:rsidR="00945B07" w:rsidRPr="00E17FD9" w14:paraId="5CB6AB13" w14:textId="77777777" w:rsidTr="00945B07">
        <w:tc>
          <w:tcPr>
            <w:tcW w:w="1915" w:type="dxa"/>
          </w:tcPr>
          <w:p w14:paraId="7B200328" w14:textId="77777777" w:rsidR="00945B07" w:rsidRPr="005C7D79" w:rsidRDefault="00945B07" w:rsidP="00945B07">
            <w:pPr>
              <w:jc w:val="center"/>
            </w:pPr>
            <w:r w:rsidRPr="005C7D79">
              <w:t>69</w:t>
            </w:r>
          </w:p>
        </w:tc>
        <w:tc>
          <w:tcPr>
            <w:tcW w:w="1915" w:type="dxa"/>
          </w:tcPr>
          <w:p w14:paraId="16261776" w14:textId="77777777" w:rsidR="00945B07" w:rsidRPr="005C7D79" w:rsidRDefault="00945B07" w:rsidP="00945B07">
            <w:pPr>
              <w:jc w:val="center"/>
            </w:pPr>
            <w:r w:rsidRPr="005C7D79">
              <w:t>i</w:t>
            </w:r>
          </w:p>
        </w:tc>
        <w:tc>
          <w:tcPr>
            <w:tcW w:w="1915" w:type="dxa"/>
            <w:gridSpan w:val="2"/>
          </w:tcPr>
          <w:p w14:paraId="4E5EBC25" w14:textId="77777777" w:rsidR="00945B07" w:rsidRPr="005C7D79" w:rsidRDefault="00945B07" w:rsidP="00945B07">
            <w:pPr>
              <w:jc w:val="center"/>
            </w:pPr>
          </w:p>
        </w:tc>
        <w:tc>
          <w:tcPr>
            <w:tcW w:w="1915" w:type="dxa"/>
          </w:tcPr>
          <w:p w14:paraId="2364ACB6" w14:textId="77777777" w:rsidR="00945B07" w:rsidRPr="005C7D79" w:rsidRDefault="00945B07" w:rsidP="00945B07">
            <w:pPr>
              <w:jc w:val="center"/>
            </w:pPr>
            <w:r w:rsidRPr="005C7D79">
              <w:t>49</w:t>
            </w:r>
          </w:p>
        </w:tc>
        <w:tc>
          <w:tcPr>
            <w:tcW w:w="1916" w:type="dxa"/>
          </w:tcPr>
          <w:p w14:paraId="684290B7" w14:textId="77777777" w:rsidR="00945B07" w:rsidRPr="005C7D79" w:rsidRDefault="00945B07" w:rsidP="00945B07">
            <w:pPr>
              <w:jc w:val="center"/>
            </w:pPr>
            <w:r w:rsidRPr="005C7D79">
              <w:t>I</w:t>
            </w:r>
          </w:p>
        </w:tc>
      </w:tr>
      <w:tr w:rsidR="00945B07" w:rsidRPr="00E17FD9" w14:paraId="33917D30" w14:textId="77777777" w:rsidTr="00945B07">
        <w:tc>
          <w:tcPr>
            <w:tcW w:w="1915" w:type="dxa"/>
          </w:tcPr>
          <w:p w14:paraId="66CDD5A3" w14:textId="77777777" w:rsidR="00945B07" w:rsidRPr="005C7D79" w:rsidRDefault="00945B07" w:rsidP="00945B07">
            <w:pPr>
              <w:jc w:val="center"/>
            </w:pPr>
            <w:r w:rsidRPr="005C7D79">
              <w:t>6A</w:t>
            </w:r>
          </w:p>
        </w:tc>
        <w:tc>
          <w:tcPr>
            <w:tcW w:w="1915" w:type="dxa"/>
          </w:tcPr>
          <w:p w14:paraId="0189B0F9" w14:textId="77777777" w:rsidR="00945B07" w:rsidRPr="005C7D79" w:rsidRDefault="00945B07" w:rsidP="00945B07">
            <w:pPr>
              <w:jc w:val="center"/>
            </w:pPr>
            <w:r w:rsidRPr="005C7D79">
              <w:t>j</w:t>
            </w:r>
          </w:p>
        </w:tc>
        <w:tc>
          <w:tcPr>
            <w:tcW w:w="1915" w:type="dxa"/>
            <w:gridSpan w:val="2"/>
          </w:tcPr>
          <w:p w14:paraId="1A57035F" w14:textId="77777777" w:rsidR="00945B07" w:rsidRPr="005C7D79" w:rsidRDefault="00945B07" w:rsidP="00945B07">
            <w:pPr>
              <w:jc w:val="center"/>
            </w:pPr>
          </w:p>
        </w:tc>
        <w:tc>
          <w:tcPr>
            <w:tcW w:w="1915" w:type="dxa"/>
          </w:tcPr>
          <w:p w14:paraId="17290EDC" w14:textId="77777777" w:rsidR="00945B07" w:rsidRPr="005C7D79" w:rsidRDefault="00945B07" w:rsidP="00945B07">
            <w:pPr>
              <w:jc w:val="center"/>
            </w:pPr>
            <w:r w:rsidRPr="005C7D79">
              <w:t>4A</w:t>
            </w:r>
          </w:p>
        </w:tc>
        <w:tc>
          <w:tcPr>
            <w:tcW w:w="1916" w:type="dxa"/>
          </w:tcPr>
          <w:p w14:paraId="1D2BC782" w14:textId="77777777" w:rsidR="00945B07" w:rsidRPr="005C7D79" w:rsidRDefault="00945B07" w:rsidP="00945B07">
            <w:pPr>
              <w:jc w:val="center"/>
            </w:pPr>
            <w:r w:rsidRPr="005C7D79">
              <w:t>J</w:t>
            </w:r>
          </w:p>
        </w:tc>
      </w:tr>
      <w:tr w:rsidR="00945B07" w:rsidRPr="00E17FD9" w14:paraId="2F593A1C" w14:textId="77777777" w:rsidTr="00945B07">
        <w:tc>
          <w:tcPr>
            <w:tcW w:w="1915" w:type="dxa"/>
          </w:tcPr>
          <w:p w14:paraId="6F7C6A0C" w14:textId="77777777" w:rsidR="00945B07" w:rsidRPr="005C7D79" w:rsidRDefault="00945B07" w:rsidP="00945B07">
            <w:pPr>
              <w:jc w:val="center"/>
            </w:pPr>
            <w:r w:rsidRPr="005C7D79">
              <w:t>6B</w:t>
            </w:r>
          </w:p>
        </w:tc>
        <w:tc>
          <w:tcPr>
            <w:tcW w:w="1915" w:type="dxa"/>
          </w:tcPr>
          <w:p w14:paraId="12FD3B1F" w14:textId="77777777" w:rsidR="00945B07" w:rsidRPr="005C7D79" w:rsidRDefault="00945B07" w:rsidP="00945B07">
            <w:pPr>
              <w:jc w:val="center"/>
            </w:pPr>
            <w:r w:rsidRPr="005C7D79">
              <w:t>k</w:t>
            </w:r>
          </w:p>
        </w:tc>
        <w:tc>
          <w:tcPr>
            <w:tcW w:w="1915" w:type="dxa"/>
            <w:gridSpan w:val="2"/>
          </w:tcPr>
          <w:p w14:paraId="17D1CD96" w14:textId="77777777" w:rsidR="00945B07" w:rsidRPr="005C7D79" w:rsidRDefault="00945B07" w:rsidP="00945B07">
            <w:pPr>
              <w:jc w:val="center"/>
            </w:pPr>
          </w:p>
        </w:tc>
        <w:tc>
          <w:tcPr>
            <w:tcW w:w="1915" w:type="dxa"/>
          </w:tcPr>
          <w:p w14:paraId="66C8A53E" w14:textId="77777777" w:rsidR="00945B07" w:rsidRPr="005C7D79" w:rsidRDefault="00945B07" w:rsidP="00945B07">
            <w:pPr>
              <w:jc w:val="center"/>
            </w:pPr>
            <w:r w:rsidRPr="005C7D79">
              <w:t>4B</w:t>
            </w:r>
          </w:p>
        </w:tc>
        <w:tc>
          <w:tcPr>
            <w:tcW w:w="1916" w:type="dxa"/>
          </w:tcPr>
          <w:p w14:paraId="3A782CBE" w14:textId="77777777" w:rsidR="00945B07" w:rsidRPr="005C7D79" w:rsidRDefault="00945B07" w:rsidP="00945B07">
            <w:pPr>
              <w:jc w:val="center"/>
            </w:pPr>
            <w:r w:rsidRPr="005C7D79">
              <w:t>K</w:t>
            </w:r>
          </w:p>
        </w:tc>
      </w:tr>
      <w:tr w:rsidR="00945B07" w:rsidRPr="00E17FD9" w14:paraId="42FC610B" w14:textId="77777777" w:rsidTr="00945B07">
        <w:tc>
          <w:tcPr>
            <w:tcW w:w="1915" w:type="dxa"/>
          </w:tcPr>
          <w:p w14:paraId="0D1709C9" w14:textId="77777777" w:rsidR="00945B07" w:rsidRPr="005C7D79" w:rsidRDefault="00945B07" w:rsidP="00945B07">
            <w:pPr>
              <w:jc w:val="center"/>
            </w:pPr>
            <w:r w:rsidRPr="005C7D79">
              <w:t>6C</w:t>
            </w:r>
          </w:p>
        </w:tc>
        <w:tc>
          <w:tcPr>
            <w:tcW w:w="1915" w:type="dxa"/>
          </w:tcPr>
          <w:p w14:paraId="47DF0DAE" w14:textId="77777777" w:rsidR="00945B07" w:rsidRPr="005C7D79" w:rsidRDefault="00945B07" w:rsidP="00945B07">
            <w:pPr>
              <w:jc w:val="center"/>
            </w:pPr>
            <w:r w:rsidRPr="005C7D79">
              <w:t>l</w:t>
            </w:r>
          </w:p>
        </w:tc>
        <w:tc>
          <w:tcPr>
            <w:tcW w:w="1915" w:type="dxa"/>
            <w:gridSpan w:val="2"/>
          </w:tcPr>
          <w:p w14:paraId="531CA5C0" w14:textId="77777777" w:rsidR="00945B07" w:rsidRPr="005C7D79" w:rsidRDefault="00945B07" w:rsidP="00945B07">
            <w:pPr>
              <w:jc w:val="center"/>
            </w:pPr>
          </w:p>
        </w:tc>
        <w:tc>
          <w:tcPr>
            <w:tcW w:w="1915" w:type="dxa"/>
          </w:tcPr>
          <w:p w14:paraId="0D0F92EA" w14:textId="77777777" w:rsidR="00945B07" w:rsidRPr="005C7D79" w:rsidRDefault="00945B07" w:rsidP="00945B07">
            <w:pPr>
              <w:jc w:val="center"/>
            </w:pPr>
            <w:r w:rsidRPr="005C7D79">
              <w:t>4C</w:t>
            </w:r>
          </w:p>
        </w:tc>
        <w:tc>
          <w:tcPr>
            <w:tcW w:w="1916" w:type="dxa"/>
          </w:tcPr>
          <w:p w14:paraId="2983DE85" w14:textId="77777777" w:rsidR="00945B07" w:rsidRPr="005C7D79" w:rsidRDefault="00945B07" w:rsidP="00945B07">
            <w:pPr>
              <w:jc w:val="center"/>
            </w:pPr>
            <w:r w:rsidRPr="005C7D79">
              <w:t>L</w:t>
            </w:r>
          </w:p>
        </w:tc>
      </w:tr>
      <w:tr w:rsidR="00945B07" w:rsidRPr="00E17FD9" w14:paraId="4792EF32" w14:textId="77777777" w:rsidTr="00945B07">
        <w:tc>
          <w:tcPr>
            <w:tcW w:w="1915" w:type="dxa"/>
          </w:tcPr>
          <w:p w14:paraId="6723BCD5" w14:textId="77777777" w:rsidR="00945B07" w:rsidRPr="005C7D79" w:rsidRDefault="00945B07" w:rsidP="00945B07">
            <w:pPr>
              <w:jc w:val="center"/>
            </w:pPr>
            <w:r w:rsidRPr="005C7D79">
              <w:t>6D</w:t>
            </w:r>
          </w:p>
        </w:tc>
        <w:tc>
          <w:tcPr>
            <w:tcW w:w="1915" w:type="dxa"/>
          </w:tcPr>
          <w:p w14:paraId="61102F6A" w14:textId="77777777" w:rsidR="00945B07" w:rsidRPr="005C7D79" w:rsidRDefault="00945B07" w:rsidP="00945B07">
            <w:pPr>
              <w:jc w:val="center"/>
            </w:pPr>
            <w:r w:rsidRPr="005C7D79">
              <w:t>m</w:t>
            </w:r>
          </w:p>
        </w:tc>
        <w:tc>
          <w:tcPr>
            <w:tcW w:w="1915" w:type="dxa"/>
            <w:gridSpan w:val="2"/>
          </w:tcPr>
          <w:p w14:paraId="44F7CEE6" w14:textId="77777777" w:rsidR="00945B07" w:rsidRPr="005C7D79" w:rsidRDefault="00945B07" w:rsidP="00945B07">
            <w:pPr>
              <w:jc w:val="center"/>
            </w:pPr>
          </w:p>
        </w:tc>
        <w:tc>
          <w:tcPr>
            <w:tcW w:w="1915" w:type="dxa"/>
          </w:tcPr>
          <w:p w14:paraId="71C91BC7" w14:textId="77777777" w:rsidR="00945B07" w:rsidRPr="005C7D79" w:rsidRDefault="00945B07" w:rsidP="00945B07">
            <w:pPr>
              <w:jc w:val="center"/>
            </w:pPr>
            <w:r w:rsidRPr="005C7D79">
              <w:t>4D</w:t>
            </w:r>
          </w:p>
        </w:tc>
        <w:tc>
          <w:tcPr>
            <w:tcW w:w="1916" w:type="dxa"/>
          </w:tcPr>
          <w:p w14:paraId="4B3B9369" w14:textId="77777777" w:rsidR="00945B07" w:rsidRPr="005C7D79" w:rsidRDefault="00945B07" w:rsidP="00945B07">
            <w:pPr>
              <w:jc w:val="center"/>
            </w:pPr>
            <w:r w:rsidRPr="005C7D79">
              <w:t>M</w:t>
            </w:r>
          </w:p>
        </w:tc>
      </w:tr>
      <w:tr w:rsidR="00945B07" w:rsidRPr="00E17FD9" w14:paraId="504F1A87" w14:textId="77777777" w:rsidTr="00945B07">
        <w:tc>
          <w:tcPr>
            <w:tcW w:w="1915" w:type="dxa"/>
          </w:tcPr>
          <w:p w14:paraId="6AEF3903" w14:textId="77777777" w:rsidR="00945B07" w:rsidRPr="005C7D79" w:rsidRDefault="00945B07" w:rsidP="00945B07">
            <w:pPr>
              <w:jc w:val="center"/>
            </w:pPr>
            <w:r w:rsidRPr="005C7D79">
              <w:t>6E</w:t>
            </w:r>
          </w:p>
        </w:tc>
        <w:tc>
          <w:tcPr>
            <w:tcW w:w="1915" w:type="dxa"/>
          </w:tcPr>
          <w:p w14:paraId="766B1ED9" w14:textId="77777777" w:rsidR="00945B07" w:rsidRPr="005C7D79" w:rsidRDefault="00945B07" w:rsidP="00945B07">
            <w:pPr>
              <w:jc w:val="center"/>
            </w:pPr>
            <w:r w:rsidRPr="005C7D79">
              <w:t>n</w:t>
            </w:r>
          </w:p>
        </w:tc>
        <w:tc>
          <w:tcPr>
            <w:tcW w:w="1915" w:type="dxa"/>
            <w:gridSpan w:val="2"/>
          </w:tcPr>
          <w:p w14:paraId="068B674B" w14:textId="77777777" w:rsidR="00945B07" w:rsidRPr="005C7D79" w:rsidRDefault="00945B07" w:rsidP="00945B07">
            <w:pPr>
              <w:jc w:val="center"/>
            </w:pPr>
          </w:p>
        </w:tc>
        <w:tc>
          <w:tcPr>
            <w:tcW w:w="1915" w:type="dxa"/>
          </w:tcPr>
          <w:p w14:paraId="2D06507C" w14:textId="77777777" w:rsidR="00945B07" w:rsidRPr="005C7D79" w:rsidRDefault="00945B07" w:rsidP="00945B07">
            <w:pPr>
              <w:jc w:val="center"/>
            </w:pPr>
            <w:r w:rsidRPr="005C7D79">
              <w:t>4E</w:t>
            </w:r>
          </w:p>
        </w:tc>
        <w:tc>
          <w:tcPr>
            <w:tcW w:w="1916" w:type="dxa"/>
          </w:tcPr>
          <w:p w14:paraId="664A6D47" w14:textId="77777777" w:rsidR="00945B07" w:rsidRPr="005C7D79" w:rsidRDefault="00945B07" w:rsidP="00945B07">
            <w:pPr>
              <w:jc w:val="center"/>
            </w:pPr>
            <w:r w:rsidRPr="005C7D79">
              <w:t>N</w:t>
            </w:r>
          </w:p>
        </w:tc>
      </w:tr>
      <w:tr w:rsidR="00945B07" w:rsidRPr="00E17FD9" w14:paraId="2050E61A" w14:textId="77777777" w:rsidTr="00945B07">
        <w:tc>
          <w:tcPr>
            <w:tcW w:w="1915" w:type="dxa"/>
          </w:tcPr>
          <w:p w14:paraId="05B98FCD" w14:textId="77777777" w:rsidR="00945B07" w:rsidRPr="005C7D79" w:rsidRDefault="00945B07" w:rsidP="00945B07">
            <w:pPr>
              <w:jc w:val="center"/>
            </w:pPr>
            <w:r w:rsidRPr="005C7D79">
              <w:t>6F</w:t>
            </w:r>
          </w:p>
        </w:tc>
        <w:tc>
          <w:tcPr>
            <w:tcW w:w="1915" w:type="dxa"/>
          </w:tcPr>
          <w:p w14:paraId="3ACE6E62" w14:textId="77777777" w:rsidR="00945B07" w:rsidRPr="005C7D79" w:rsidRDefault="00945B07" w:rsidP="00945B07">
            <w:pPr>
              <w:jc w:val="center"/>
            </w:pPr>
            <w:r w:rsidRPr="005C7D79">
              <w:t>o</w:t>
            </w:r>
          </w:p>
        </w:tc>
        <w:tc>
          <w:tcPr>
            <w:tcW w:w="1915" w:type="dxa"/>
            <w:gridSpan w:val="2"/>
          </w:tcPr>
          <w:p w14:paraId="1C6D8750" w14:textId="77777777" w:rsidR="00945B07" w:rsidRPr="005C7D79" w:rsidRDefault="00945B07" w:rsidP="00945B07">
            <w:pPr>
              <w:jc w:val="center"/>
            </w:pPr>
          </w:p>
        </w:tc>
        <w:tc>
          <w:tcPr>
            <w:tcW w:w="1915" w:type="dxa"/>
          </w:tcPr>
          <w:p w14:paraId="30ECB625" w14:textId="77777777" w:rsidR="00945B07" w:rsidRPr="005C7D79" w:rsidRDefault="00945B07" w:rsidP="00945B07">
            <w:pPr>
              <w:jc w:val="center"/>
            </w:pPr>
            <w:r w:rsidRPr="005C7D79">
              <w:t>4F</w:t>
            </w:r>
          </w:p>
        </w:tc>
        <w:tc>
          <w:tcPr>
            <w:tcW w:w="1916" w:type="dxa"/>
          </w:tcPr>
          <w:p w14:paraId="0414781F" w14:textId="77777777" w:rsidR="00945B07" w:rsidRPr="005C7D79" w:rsidRDefault="00945B07" w:rsidP="00945B07">
            <w:pPr>
              <w:jc w:val="center"/>
            </w:pPr>
            <w:r w:rsidRPr="005C7D79">
              <w:t>O</w:t>
            </w:r>
          </w:p>
        </w:tc>
      </w:tr>
      <w:tr w:rsidR="00945B07" w:rsidRPr="00E17FD9" w14:paraId="000284C6" w14:textId="77777777" w:rsidTr="00945B07">
        <w:tc>
          <w:tcPr>
            <w:tcW w:w="1915" w:type="dxa"/>
          </w:tcPr>
          <w:p w14:paraId="5A9826B2" w14:textId="77777777" w:rsidR="00945B07" w:rsidRPr="005C7D79" w:rsidRDefault="00945B07" w:rsidP="00945B07">
            <w:pPr>
              <w:jc w:val="center"/>
            </w:pPr>
            <w:r w:rsidRPr="005C7D79">
              <w:lastRenderedPageBreak/>
              <w:t>70</w:t>
            </w:r>
          </w:p>
        </w:tc>
        <w:tc>
          <w:tcPr>
            <w:tcW w:w="1915" w:type="dxa"/>
          </w:tcPr>
          <w:p w14:paraId="1A115DCC" w14:textId="77777777" w:rsidR="00945B07" w:rsidRPr="005C7D79" w:rsidRDefault="00945B07" w:rsidP="00945B07">
            <w:pPr>
              <w:jc w:val="center"/>
            </w:pPr>
            <w:r w:rsidRPr="005C7D79">
              <w:t>p</w:t>
            </w:r>
          </w:p>
        </w:tc>
        <w:tc>
          <w:tcPr>
            <w:tcW w:w="1915" w:type="dxa"/>
            <w:gridSpan w:val="2"/>
          </w:tcPr>
          <w:p w14:paraId="27481A80" w14:textId="77777777" w:rsidR="00945B07" w:rsidRPr="005C7D79" w:rsidRDefault="00945B07" w:rsidP="00945B07">
            <w:pPr>
              <w:jc w:val="center"/>
            </w:pPr>
          </w:p>
        </w:tc>
        <w:tc>
          <w:tcPr>
            <w:tcW w:w="1915" w:type="dxa"/>
          </w:tcPr>
          <w:p w14:paraId="142D6D9B" w14:textId="77777777" w:rsidR="00945B07" w:rsidRPr="005C7D79" w:rsidRDefault="00945B07" w:rsidP="00945B07">
            <w:pPr>
              <w:jc w:val="center"/>
            </w:pPr>
            <w:r w:rsidRPr="005C7D79">
              <w:t>50</w:t>
            </w:r>
          </w:p>
        </w:tc>
        <w:tc>
          <w:tcPr>
            <w:tcW w:w="1916" w:type="dxa"/>
          </w:tcPr>
          <w:p w14:paraId="2DD28344" w14:textId="77777777" w:rsidR="00945B07" w:rsidRPr="005C7D79" w:rsidRDefault="00945B07" w:rsidP="00945B07">
            <w:pPr>
              <w:jc w:val="center"/>
            </w:pPr>
            <w:r w:rsidRPr="005C7D79">
              <w:t>P</w:t>
            </w:r>
          </w:p>
        </w:tc>
      </w:tr>
      <w:tr w:rsidR="00945B07" w:rsidRPr="00E17FD9" w14:paraId="43927905" w14:textId="77777777" w:rsidTr="00945B07">
        <w:tc>
          <w:tcPr>
            <w:tcW w:w="1915" w:type="dxa"/>
          </w:tcPr>
          <w:p w14:paraId="7BAC54D3" w14:textId="77777777" w:rsidR="00945B07" w:rsidRPr="005C7D79" w:rsidRDefault="00945B07" w:rsidP="00945B07">
            <w:pPr>
              <w:jc w:val="center"/>
            </w:pPr>
            <w:r w:rsidRPr="005C7D79">
              <w:t>71</w:t>
            </w:r>
          </w:p>
        </w:tc>
        <w:tc>
          <w:tcPr>
            <w:tcW w:w="1915" w:type="dxa"/>
          </w:tcPr>
          <w:p w14:paraId="1D3F2C00" w14:textId="77777777" w:rsidR="00945B07" w:rsidRPr="005C7D79" w:rsidRDefault="00945B07" w:rsidP="00945B07">
            <w:pPr>
              <w:jc w:val="center"/>
            </w:pPr>
            <w:r w:rsidRPr="005C7D79">
              <w:t>q</w:t>
            </w:r>
          </w:p>
        </w:tc>
        <w:tc>
          <w:tcPr>
            <w:tcW w:w="1915" w:type="dxa"/>
            <w:gridSpan w:val="2"/>
          </w:tcPr>
          <w:p w14:paraId="1B87BB51" w14:textId="77777777" w:rsidR="00945B07" w:rsidRPr="005C7D79" w:rsidRDefault="00945B07" w:rsidP="00945B07">
            <w:pPr>
              <w:jc w:val="center"/>
            </w:pPr>
          </w:p>
        </w:tc>
        <w:tc>
          <w:tcPr>
            <w:tcW w:w="1915" w:type="dxa"/>
          </w:tcPr>
          <w:p w14:paraId="4129D88F" w14:textId="77777777" w:rsidR="00945B07" w:rsidRPr="005C7D79" w:rsidRDefault="00945B07" w:rsidP="00945B07">
            <w:pPr>
              <w:jc w:val="center"/>
            </w:pPr>
            <w:r w:rsidRPr="005C7D79">
              <w:t>51</w:t>
            </w:r>
          </w:p>
        </w:tc>
        <w:tc>
          <w:tcPr>
            <w:tcW w:w="1916" w:type="dxa"/>
          </w:tcPr>
          <w:p w14:paraId="7D65C062" w14:textId="77777777" w:rsidR="00945B07" w:rsidRPr="005C7D79" w:rsidRDefault="00945B07" w:rsidP="00945B07">
            <w:pPr>
              <w:jc w:val="center"/>
            </w:pPr>
            <w:r w:rsidRPr="005C7D79">
              <w:t>Q</w:t>
            </w:r>
          </w:p>
        </w:tc>
      </w:tr>
      <w:tr w:rsidR="00945B07" w:rsidRPr="00E17FD9" w14:paraId="20089611" w14:textId="77777777" w:rsidTr="00945B07">
        <w:tc>
          <w:tcPr>
            <w:tcW w:w="1915" w:type="dxa"/>
          </w:tcPr>
          <w:p w14:paraId="653993C0" w14:textId="77777777" w:rsidR="00945B07" w:rsidRPr="005C7D79" w:rsidRDefault="00945B07" w:rsidP="00945B07">
            <w:pPr>
              <w:jc w:val="center"/>
            </w:pPr>
            <w:r w:rsidRPr="005C7D79">
              <w:t>72</w:t>
            </w:r>
          </w:p>
        </w:tc>
        <w:tc>
          <w:tcPr>
            <w:tcW w:w="1915" w:type="dxa"/>
          </w:tcPr>
          <w:p w14:paraId="6CE60BE8" w14:textId="77777777" w:rsidR="00945B07" w:rsidRPr="005C7D79" w:rsidRDefault="00945B07" w:rsidP="00945B07">
            <w:pPr>
              <w:jc w:val="center"/>
            </w:pPr>
            <w:r w:rsidRPr="005C7D79">
              <w:t>r</w:t>
            </w:r>
          </w:p>
        </w:tc>
        <w:tc>
          <w:tcPr>
            <w:tcW w:w="1915" w:type="dxa"/>
            <w:gridSpan w:val="2"/>
          </w:tcPr>
          <w:p w14:paraId="5063B758" w14:textId="77777777" w:rsidR="00945B07" w:rsidRPr="005C7D79" w:rsidRDefault="00945B07" w:rsidP="00945B07">
            <w:pPr>
              <w:jc w:val="center"/>
            </w:pPr>
          </w:p>
        </w:tc>
        <w:tc>
          <w:tcPr>
            <w:tcW w:w="1915" w:type="dxa"/>
          </w:tcPr>
          <w:p w14:paraId="1C7D92BF" w14:textId="77777777" w:rsidR="00945B07" w:rsidRPr="005C7D79" w:rsidRDefault="00945B07" w:rsidP="00945B07">
            <w:pPr>
              <w:jc w:val="center"/>
            </w:pPr>
            <w:r w:rsidRPr="005C7D79">
              <w:t>52</w:t>
            </w:r>
          </w:p>
        </w:tc>
        <w:tc>
          <w:tcPr>
            <w:tcW w:w="1916" w:type="dxa"/>
          </w:tcPr>
          <w:p w14:paraId="187372D2" w14:textId="77777777" w:rsidR="00945B07" w:rsidRPr="005C7D79" w:rsidRDefault="00945B07" w:rsidP="00945B07">
            <w:pPr>
              <w:jc w:val="center"/>
            </w:pPr>
            <w:r w:rsidRPr="005C7D79">
              <w:t>R</w:t>
            </w:r>
          </w:p>
        </w:tc>
      </w:tr>
      <w:tr w:rsidR="00945B07" w:rsidRPr="00E17FD9" w14:paraId="317FE901" w14:textId="77777777" w:rsidTr="00945B07">
        <w:tc>
          <w:tcPr>
            <w:tcW w:w="1915" w:type="dxa"/>
          </w:tcPr>
          <w:p w14:paraId="0471D15D" w14:textId="77777777" w:rsidR="00945B07" w:rsidRPr="005C7D79" w:rsidRDefault="00945B07" w:rsidP="00945B07">
            <w:pPr>
              <w:jc w:val="center"/>
            </w:pPr>
            <w:r w:rsidRPr="005C7D79">
              <w:t>73</w:t>
            </w:r>
          </w:p>
        </w:tc>
        <w:tc>
          <w:tcPr>
            <w:tcW w:w="1915" w:type="dxa"/>
          </w:tcPr>
          <w:p w14:paraId="1D797F54" w14:textId="77777777" w:rsidR="00945B07" w:rsidRPr="005C7D79" w:rsidRDefault="00945B07" w:rsidP="00945B07">
            <w:pPr>
              <w:jc w:val="center"/>
            </w:pPr>
            <w:r w:rsidRPr="005C7D79">
              <w:t>s</w:t>
            </w:r>
          </w:p>
        </w:tc>
        <w:tc>
          <w:tcPr>
            <w:tcW w:w="1915" w:type="dxa"/>
            <w:gridSpan w:val="2"/>
          </w:tcPr>
          <w:p w14:paraId="5916893D" w14:textId="77777777" w:rsidR="00945B07" w:rsidRPr="005C7D79" w:rsidRDefault="00945B07" w:rsidP="00945B07">
            <w:pPr>
              <w:jc w:val="center"/>
            </w:pPr>
          </w:p>
        </w:tc>
        <w:tc>
          <w:tcPr>
            <w:tcW w:w="1915" w:type="dxa"/>
          </w:tcPr>
          <w:p w14:paraId="509BCD30" w14:textId="77777777" w:rsidR="00945B07" w:rsidRPr="005C7D79" w:rsidRDefault="00945B07" w:rsidP="00945B07">
            <w:pPr>
              <w:jc w:val="center"/>
            </w:pPr>
            <w:r w:rsidRPr="005C7D79">
              <w:t>53</w:t>
            </w:r>
          </w:p>
        </w:tc>
        <w:tc>
          <w:tcPr>
            <w:tcW w:w="1916" w:type="dxa"/>
          </w:tcPr>
          <w:p w14:paraId="041B9716" w14:textId="77777777" w:rsidR="00945B07" w:rsidRPr="005C7D79" w:rsidRDefault="00945B07" w:rsidP="00945B07">
            <w:pPr>
              <w:jc w:val="center"/>
            </w:pPr>
            <w:r w:rsidRPr="005C7D79">
              <w:t>S</w:t>
            </w:r>
          </w:p>
        </w:tc>
      </w:tr>
      <w:tr w:rsidR="00945B07" w:rsidRPr="00E17FD9" w14:paraId="4B0A6319" w14:textId="77777777" w:rsidTr="00945B07">
        <w:tc>
          <w:tcPr>
            <w:tcW w:w="1915" w:type="dxa"/>
          </w:tcPr>
          <w:p w14:paraId="131AA62E" w14:textId="77777777" w:rsidR="00945B07" w:rsidRPr="005C7D79" w:rsidRDefault="00945B07" w:rsidP="00945B07">
            <w:pPr>
              <w:jc w:val="center"/>
            </w:pPr>
            <w:r w:rsidRPr="005C7D79">
              <w:t>74</w:t>
            </w:r>
          </w:p>
        </w:tc>
        <w:tc>
          <w:tcPr>
            <w:tcW w:w="1915" w:type="dxa"/>
          </w:tcPr>
          <w:p w14:paraId="0065EBE3" w14:textId="77777777" w:rsidR="00945B07" w:rsidRPr="005C7D79" w:rsidRDefault="00945B07" w:rsidP="00945B07">
            <w:pPr>
              <w:jc w:val="center"/>
            </w:pPr>
            <w:r w:rsidRPr="005C7D79">
              <w:t>t</w:t>
            </w:r>
          </w:p>
        </w:tc>
        <w:tc>
          <w:tcPr>
            <w:tcW w:w="1915" w:type="dxa"/>
            <w:gridSpan w:val="2"/>
          </w:tcPr>
          <w:p w14:paraId="61170747" w14:textId="77777777" w:rsidR="00945B07" w:rsidRPr="005C7D79" w:rsidRDefault="00945B07" w:rsidP="00945B07">
            <w:pPr>
              <w:jc w:val="center"/>
            </w:pPr>
          </w:p>
        </w:tc>
        <w:tc>
          <w:tcPr>
            <w:tcW w:w="1915" w:type="dxa"/>
          </w:tcPr>
          <w:p w14:paraId="4B7F2841" w14:textId="77777777" w:rsidR="00945B07" w:rsidRPr="005C7D79" w:rsidRDefault="00945B07" w:rsidP="00945B07">
            <w:pPr>
              <w:jc w:val="center"/>
            </w:pPr>
            <w:r w:rsidRPr="005C7D79">
              <w:t>54</w:t>
            </w:r>
          </w:p>
        </w:tc>
        <w:tc>
          <w:tcPr>
            <w:tcW w:w="1916" w:type="dxa"/>
          </w:tcPr>
          <w:p w14:paraId="68381855" w14:textId="77777777" w:rsidR="00945B07" w:rsidRPr="005C7D79" w:rsidRDefault="00945B07" w:rsidP="00945B07">
            <w:pPr>
              <w:jc w:val="center"/>
            </w:pPr>
            <w:r w:rsidRPr="005C7D79">
              <w:t>T</w:t>
            </w:r>
          </w:p>
        </w:tc>
      </w:tr>
      <w:tr w:rsidR="00945B07" w:rsidRPr="00E17FD9" w14:paraId="2B6E623A" w14:textId="77777777" w:rsidTr="00945B07">
        <w:tc>
          <w:tcPr>
            <w:tcW w:w="1915" w:type="dxa"/>
          </w:tcPr>
          <w:p w14:paraId="68889756" w14:textId="77777777" w:rsidR="00945B07" w:rsidRPr="005C7D79" w:rsidRDefault="00945B07" w:rsidP="00945B07">
            <w:pPr>
              <w:jc w:val="center"/>
            </w:pPr>
            <w:r w:rsidRPr="005C7D79">
              <w:t>75</w:t>
            </w:r>
          </w:p>
        </w:tc>
        <w:tc>
          <w:tcPr>
            <w:tcW w:w="1915" w:type="dxa"/>
          </w:tcPr>
          <w:p w14:paraId="5B22B59A" w14:textId="77777777" w:rsidR="00945B07" w:rsidRPr="005C7D79" w:rsidRDefault="00945B07" w:rsidP="00945B07">
            <w:pPr>
              <w:jc w:val="center"/>
            </w:pPr>
            <w:r w:rsidRPr="005C7D79">
              <w:t>u</w:t>
            </w:r>
          </w:p>
        </w:tc>
        <w:tc>
          <w:tcPr>
            <w:tcW w:w="1915" w:type="dxa"/>
            <w:gridSpan w:val="2"/>
          </w:tcPr>
          <w:p w14:paraId="5D9DBC58" w14:textId="77777777" w:rsidR="00945B07" w:rsidRPr="005C7D79" w:rsidRDefault="00945B07" w:rsidP="00945B07">
            <w:pPr>
              <w:jc w:val="center"/>
            </w:pPr>
          </w:p>
        </w:tc>
        <w:tc>
          <w:tcPr>
            <w:tcW w:w="1915" w:type="dxa"/>
          </w:tcPr>
          <w:p w14:paraId="074F6F4A" w14:textId="77777777" w:rsidR="00945B07" w:rsidRPr="005C7D79" w:rsidRDefault="00945B07" w:rsidP="00945B07">
            <w:pPr>
              <w:jc w:val="center"/>
            </w:pPr>
            <w:r w:rsidRPr="005C7D79">
              <w:t>55</w:t>
            </w:r>
          </w:p>
        </w:tc>
        <w:tc>
          <w:tcPr>
            <w:tcW w:w="1916" w:type="dxa"/>
          </w:tcPr>
          <w:p w14:paraId="0D6D0BE7" w14:textId="77777777" w:rsidR="00945B07" w:rsidRPr="005C7D79" w:rsidRDefault="00945B07" w:rsidP="00945B07">
            <w:pPr>
              <w:jc w:val="center"/>
            </w:pPr>
            <w:r w:rsidRPr="005C7D79">
              <w:t>U</w:t>
            </w:r>
          </w:p>
        </w:tc>
      </w:tr>
      <w:tr w:rsidR="00945B07" w:rsidRPr="00E17FD9" w14:paraId="38B176BE" w14:textId="77777777" w:rsidTr="00945B07">
        <w:tc>
          <w:tcPr>
            <w:tcW w:w="1915" w:type="dxa"/>
          </w:tcPr>
          <w:p w14:paraId="44BB2595" w14:textId="77777777" w:rsidR="00945B07" w:rsidRPr="005C7D79" w:rsidRDefault="00945B07" w:rsidP="00945B07">
            <w:pPr>
              <w:jc w:val="center"/>
            </w:pPr>
            <w:r w:rsidRPr="005C7D79">
              <w:t>76</w:t>
            </w:r>
          </w:p>
        </w:tc>
        <w:tc>
          <w:tcPr>
            <w:tcW w:w="1915" w:type="dxa"/>
          </w:tcPr>
          <w:p w14:paraId="5A9DAF27" w14:textId="77777777" w:rsidR="00945B07" w:rsidRPr="005C7D79" w:rsidRDefault="00945B07" w:rsidP="00945B07">
            <w:pPr>
              <w:jc w:val="center"/>
            </w:pPr>
            <w:r w:rsidRPr="005C7D79">
              <w:t>v</w:t>
            </w:r>
          </w:p>
        </w:tc>
        <w:tc>
          <w:tcPr>
            <w:tcW w:w="1915" w:type="dxa"/>
            <w:gridSpan w:val="2"/>
          </w:tcPr>
          <w:p w14:paraId="6E5545D4" w14:textId="77777777" w:rsidR="00945B07" w:rsidRPr="005C7D79" w:rsidRDefault="00945B07" w:rsidP="00945B07">
            <w:pPr>
              <w:jc w:val="center"/>
            </w:pPr>
          </w:p>
        </w:tc>
        <w:tc>
          <w:tcPr>
            <w:tcW w:w="1915" w:type="dxa"/>
          </w:tcPr>
          <w:p w14:paraId="5864CDFA" w14:textId="77777777" w:rsidR="00945B07" w:rsidRPr="005C7D79" w:rsidRDefault="00945B07" w:rsidP="00945B07">
            <w:pPr>
              <w:jc w:val="center"/>
            </w:pPr>
            <w:r w:rsidRPr="005C7D79">
              <w:t>56</w:t>
            </w:r>
          </w:p>
        </w:tc>
        <w:tc>
          <w:tcPr>
            <w:tcW w:w="1916" w:type="dxa"/>
          </w:tcPr>
          <w:p w14:paraId="2E3EC251" w14:textId="77777777" w:rsidR="00945B07" w:rsidRPr="005C7D79" w:rsidRDefault="00945B07" w:rsidP="00945B07">
            <w:pPr>
              <w:jc w:val="center"/>
            </w:pPr>
            <w:r w:rsidRPr="005C7D79">
              <w:t>V</w:t>
            </w:r>
          </w:p>
        </w:tc>
      </w:tr>
      <w:tr w:rsidR="00945B07" w:rsidRPr="00E17FD9" w14:paraId="2ED1ACCE" w14:textId="77777777" w:rsidTr="00945B07">
        <w:tc>
          <w:tcPr>
            <w:tcW w:w="1915" w:type="dxa"/>
          </w:tcPr>
          <w:p w14:paraId="0B251E49" w14:textId="77777777" w:rsidR="00945B07" w:rsidRPr="005C7D79" w:rsidRDefault="00945B07" w:rsidP="00945B07">
            <w:pPr>
              <w:jc w:val="center"/>
            </w:pPr>
            <w:r w:rsidRPr="005C7D79">
              <w:t>77</w:t>
            </w:r>
          </w:p>
        </w:tc>
        <w:tc>
          <w:tcPr>
            <w:tcW w:w="1915" w:type="dxa"/>
          </w:tcPr>
          <w:p w14:paraId="2A078008" w14:textId="77777777" w:rsidR="00945B07" w:rsidRPr="005C7D79" w:rsidRDefault="00945B07" w:rsidP="00945B07">
            <w:pPr>
              <w:jc w:val="center"/>
            </w:pPr>
            <w:r w:rsidRPr="005C7D79">
              <w:t>w</w:t>
            </w:r>
          </w:p>
        </w:tc>
        <w:tc>
          <w:tcPr>
            <w:tcW w:w="1915" w:type="dxa"/>
            <w:gridSpan w:val="2"/>
          </w:tcPr>
          <w:p w14:paraId="7CC77E81" w14:textId="77777777" w:rsidR="00945B07" w:rsidRPr="005C7D79" w:rsidRDefault="00945B07" w:rsidP="00945B07">
            <w:pPr>
              <w:jc w:val="center"/>
            </w:pPr>
          </w:p>
        </w:tc>
        <w:tc>
          <w:tcPr>
            <w:tcW w:w="1915" w:type="dxa"/>
          </w:tcPr>
          <w:p w14:paraId="0C4D25A2" w14:textId="77777777" w:rsidR="00945B07" w:rsidRPr="005C7D79" w:rsidRDefault="00945B07" w:rsidP="00945B07">
            <w:pPr>
              <w:jc w:val="center"/>
            </w:pPr>
            <w:r w:rsidRPr="005C7D79">
              <w:t>57</w:t>
            </w:r>
          </w:p>
        </w:tc>
        <w:tc>
          <w:tcPr>
            <w:tcW w:w="1916" w:type="dxa"/>
          </w:tcPr>
          <w:p w14:paraId="06A97A9E" w14:textId="77777777" w:rsidR="00945B07" w:rsidRPr="005C7D79" w:rsidRDefault="00945B07" w:rsidP="00945B07">
            <w:pPr>
              <w:jc w:val="center"/>
            </w:pPr>
            <w:r w:rsidRPr="005C7D79">
              <w:t>W</w:t>
            </w:r>
          </w:p>
        </w:tc>
      </w:tr>
      <w:tr w:rsidR="00945B07" w:rsidRPr="00E17FD9" w14:paraId="1C78736E" w14:textId="77777777" w:rsidTr="00945B07">
        <w:tc>
          <w:tcPr>
            <w:tcW w:w="1915" w:type="dxa"/>
          </w:tcPr>
          <w:p w14:paraId="3CDF3786" w14:textId="77777777" w:rsidR="00945B07" w:rsidRPr="005C7D79" w:rsidRDefault="00945B07" w:rsidP="00945B07">
            <w:pPr>
              <w:jc w:val="center"/>
            </w:pPr>
            <w:r w:rsidRPr="005C7D79">
              <w:t>78</w:t>
            </w:r>
          </w:p>
        </w:tc>
        <w:tc>
          <w:tcPr>
            <w:tcW w:w="1915" w:type="dxa"/>
          </w:tcPr>
          <w:p w14:paraId="5A61DD9B" w14:textId="77777777" w:rsidR="00945B07" w:rsidRPr="005C7D79" w:rsidRDefault="00945B07" w:rsidP="00945B07">
            <w:pPr>
              <w:jc w:val="center"/>
            </w:pPr>
            <w:r w:rsidRPr="005C7D79">
              <w:t>x</w:t>
            </w:r>
          </w:p>
        </w:tc>
        <w:tc>
          <w:tcPr>
            <w:tcW w:w="1915" w:type="dxa"/>
            <w:gridSpan w:val="2"/>
          </w:tcPr>
          <w:p w14:paraId="777F598C" w14:textId="77777777" w:rsidR="00945B07" w:rsidRPr="005C7D79" w:rsidRDefault="00945B07" w:rsidP="00945B07">
            <w:pPr>
              <w:jc w:val="center"/>
            </w:pPr>
          </w:p>
        </w:tc>
        <w:tc>
          <w:tcPr>
            <w:tcW w:w="1915" w:type="dxa"/>
          </w:tcPr>
          <w:p w14:paraId="6B9B52AF" w14:textId="77777777" w:rsidR="00945B07" w:rsidRPr="005C7D79" w:rsidRDefault="00945B07" w:rsidP="00945B07">
            <w:pPr>
              <w:jc w:val="center"/>
            </w:pPr>
            <w:r w:rsidRPr="005C7D79">
              <w:t>58</w:t>
            </w:r>
          </w:p>
        </w:tc>
        <w:tc>
          <w:tcPr>
            <w:tcW w:w="1916" w:type="dxa"/>
          </w:tcPr>
          <w:p w14:paraId="40BFE31C" w14:textId="77777777" w:rsidR="00945B07" w:rsidRPr="005C7D79" w:rsidRDefault="00945B07" w:rsidP="00945B07">
            <w:pPr>
              <w:jc w:val="center"/>
            </w:pPr>
            <w:r w:rsidRPr="005C7D79">
              <w:t>X</w:t>
            </w:r>
          </w:p>
        </w:tc>
      </w:tr>
      <w:tr w:rsidR="00945B07" w:rsidRPr="00E17FD9" w14:paraId="51C00348" w14:textId="77777777" w:rsidTr="00945B07">
        <w:tc>
          <w:tcPr>
            <w:tcW w:w="1915" w:type="dxa"/>
          </w:tcPr>
          <w:p w14:paraId="53F0F6A9" w14:textId="77777777" w:rsidR="00945B07" w:rsidRPr="005C7D79" w:rsidRDefault="00945B07" w:rsidP="00945B07">
            <w:pPr>
              <w:jc w:val="center"/>
            </w:pPr>
            <w:r w:rsidRPr="005C7D79">
              <w:t>79</w:t>
            </w:r>
          </w:p>
        </w:tc>
        <w:tc>
          <w:tcPr>
            <w:tcW w:w="1915" w:type="dxa"/>
          </w:tcPr>
          <w:p w14:paraId="5E3397F8" w14:textId="77777777" w:rsidR="00945B07" w:rsidRPr="005C7D79" w:rsidRDefault="00945B07" w:rsidP="00945B07">
            <w:pPr>
              <w:jc w:val="center"/>
            </w:pPr>
            <w:r w:rsidRPr="005C7D79">
              <w:t>y</w:t>
            </w:r>
          </w:p>
        </w:tc>
        <w:tc>
          <w:tcPr>
            <w:tcW w:w="1915" w:type="dxa"/>
            <w:gridSpan w:val="2"/>
          </w:tcPr>
          <w:p w14:paraId="7C59F87B" w14:textId="77777777" w:rsidR="00945B07" w:rsidRPr="005C7D79" w:rsidRDefault="00945B07" w:rsidP="00945B07">
            <w:pPr>
              <w:jc w:val="center"/>
            </w:pPr>
          </w:p>
        </w:tc>
        <w:tc>
          <w:tcPr>
            <w:tcW w:w="1915" w:type="dxa"/>
          </w:tcPr>
          <w:p w14:paraId="229E7C66" w14:textId="77777777" w:rsidR="00945B07" w:rsidRPr="005C7D79" w:rsidRDefault="00945B07" w:rsidP="00945B07">
            <w:pPr>
              <w:jc w:val="center"/>
            </w:pPr>
            <w:r w:rsidRPr="005C7D79">
              <w:t>59</w:t>
            </w:r>
          </w:p>
        </w:tc>
        <w:tc>
          <w:tcPr>
            <w:tcW w:w="1916" w:type="dxa"/>
          </w:tcPr>
          <w:p w14:paraId="35171651" w14:textId="77777777" w:rsidR="00945B07" w:rsidRPr="005C7D79" w:rsidRDefault="00945B07" w:rsidP="00945B07">
            <w:pPr>
              <w:jc w:val="center"/>
            </w:pPr>
            <w:r w:rsidRPr="005C7D79">
              <w:t>Y</w:t>
            </w:r>
          </w:p>
        </w:tc>
      </w:tr>
      <w:tr w:rsidR="00945B07" w:rsidRPr="00E17FD9" w14:paraId="4FBA226A" w14:textId="77777777" w:rsidTr="00945B07">
        <w:tc>
          <w:tcPr>
            <w:tcW w:w="1915" w:type="dxa"/>
          </w:tcPr>
          <w:p w14:paraId="4E4AC389" w14:textId="77777777" w:rsidR="00945B07" w:rsidRPr="005C7D79" w:rsidRDefault="00945B07" w:rsidP="00945B07">
            <w:pPr>
              <w:jc w:val="center"/>
            </w:pPr>
            <w:r w:rsidRPr="005C7D79">
              <w:t>7A</w:t>
            </w:r>
          </w:p>
        </w:tc>
        <w:tc>
          <w:tcPr>
            <w:tcW w:w="1915" w:type="dxa"/>
          </w:tcPr>
          <w:p w14:paraId="253C4B91" w14:textId="77777777" w:rsidR="00945B07" w:rsidRPr="005C7D79" w:rsidRDefault="00945B07" w:rsidP="00945B07">
            <w:pPr>
              <w:jc w:val="center"/>
            </w:pPr>
            <w:r w:rsidRPr="005C7D79">
              <w:t>z</w:t>
            </w:r>
          </w:p>
        </w:tc>
        <w:tc>
          <w:tcPr>
            <w:tcW w:w="1915" w:type="dxa"/>
            <w:gridSpan w:val="2"/>
          </w:tcPr>
          <w:p w14:paraId="152BC9A1" w14:textId="77777777" w:rsidR="00945B07" w:rsidRPr="005C7D79" w:rsidRDefault="00945B07" w:rsidP="00945B07">
            <w:pPr>
              <w:jc w:val="center"/>
            </w:pPr>
          </w:p>
        </w:tc>
        <w:tc>
          <w:tcPr>
            <w:tcW w:w="1915" w:type="dxa"/>
          </w:tcPr>
          <w:p w14:paraId="4BE2D1B2" w14:textId="77777777" w:rsidR="00945B07" w:rsidRPr="005C7D79" w:rsidRDefault="00945B07" w:rsidP="00945B07">
            <w:pPr>
              <w:jc w:val="center"/>
            </w:pPr>
            <w:r w:rsidRPr="005C7D79">
              <w:t>5A</w:t>
            </w:r>
          </w:p>
        </w:tc>
        <w:tc>
          <w:tcPr>
            <w:tcW w:w="1916" w:type="dxa"/>
          </w:tcPr>
          <w:p w14:paraId="579379F2" w14:textId="77777777" w:rsidR="00945B07" w:rsidRPr="005C7D79" w:rsidRDefault="00945B07" w:rsidP="00945B07">
            <w:pPr>
              <w:jc w:val="center"/>
            </w:pPr>
            <w:r w:rsidRPr="005C7D79">
              <w:t>Z</w:t>
            </w:r>
          </w:p>
        </w:tc>
      </w:tr>
    </w:tbl>
    <w:p w14:paraId="32C70CC2" w14:textId="77777777" w:rsidR="00945B07" w:rsidRDefault="00945B07" w:rsidP="00945B07">
      <w:pPr>
        <w:spacing w:after="0"/>
        <w:jc w:val="center"/>
        <w:rPr>
          <w:b/>
          <w:sz w:val="28"/>
          <w:szCs w:val="28"/>
        </w:rPr>
      </w:pPr>
    </w:p>
    <w:p w14:paraId="1941368F"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096"/>
        <w:gridCol w:w="787"/>
        <w:gridCol w:w="788"/>
        <w:gridCol w:w="788"/>
        <w:gridCol w:w="788"/>
        <w:gridCol w:w="789"/>
        <w:gridCol w:w="789"/>
        <w:gridCol w:w="789"/>
        <w:gridCol w:w="789"/>
        <w:gridCol w:w="789"/>
        <w:gridCol w:w="692"/>
      </w:tblGrid>
      <w:tr w:rsidR="00945B07" w14:paraId="32B55708" w14:textId="77777777" w:rsidTr="00945B07">
        <w:tc>
          <w:tcPr>
            <w:tcW w:w="1096" w:type="dxa"/>
          </w:tcPr>
          <w:p w14:paraId="75D6DBBF" w14:textId="77777777" w:rsidR="00945B07" w:rsidRPr="005C7D79" w:rsidRDefault="00945B07" w:rsidP="00945B07">
            <w:pPr>
              <w:jc w:val="center"/>
              <w:rPr>
                <w:b/>
              </w:rPr>
            </w:pPr>
            <w:r w:rsidRPr="005C7D79">
              <w:rPr>
                <w:b/>
              </w:rPr>
              <w:t>Hex</w:t>
            </w:r>
          </w:p>
        </w:tc>
        <w:tc>
          <w:tcPr>
            <w:tcW w:w="787" w:type="dxa"/>
          </w:tcPr>
          <w:p w14:paraId="4EB91962" w14:textId="77777777" w:rsidR="00945B07" w:rsidRPr="005C7D79" w:rsidRDefault="00945B07" w:rsidP="00945B07">
            <w:pPr>
              <w:jc w:val="center"/>
            </w:pPr>
            <w:r w:rsidRPr="005C7D79">
              <w:t>30</w:t>
            </w:r>
          </w:p>
        </w:tc>
        <w:tc>
          <w:tcPr>
            <w:tcW w:w="788" w:type="dxa"/>
          </w:tcPr>
          <w:p w14:paraId="2E0FAD21" w14:textId="77777777" w:rsidR="00945B07" w:rsidRPr="005C7D79" w:rsidRDefault="00945B07" w:rsidP="00945B07">
            <w:pPr>
              <w:jc w:val="center"/>
            </w:pPr>
            <w:r w:rsidRPr="005C7D79">
              <w:t>31</w:t>
            </w:r>
          </w:p>
        </w:tc>
        <w:tc>
          <w:tcPr>
            <w:tcW w:w="788" w:type="dxa"/>
          </w:tcPr>
          <w:p w14:paraId="2A718D60" w14:textId="77777777" w:rsidR="00945B07" w:rsidRPr="005C7D79" w:rsidRDefault="00945B07" w:rsidP="00945B07">
            <w:pPr>
              <w:jc w:val="center"/>
            </w:pPr>
            <w:r w:rsidRPr="005C7D79">
              <w:t>32</w:t>
            </w:r>
          </w:p>
        </w:tc>
        <w:tc>
          <w:tcPr>
            <w:tcW w:w="788" w:type="dxa"/>
          </w:tcPr>
          <w:p w14:paraId="6149732A" w14:textId="77777777" w:rsidR="00945B07" w:rsidRPr="005C7D79" w:rsidRDefault="00945B07" w:rsidP="00945B07">
            <w:pPr>
              <w:jc w:val="center"/>
            </w:pPr>
            <w:r w:rsidRPr="005C7D79">
              <w:t>33</w:t>
            </w:r>
          </w:p>
        </w:tc>
        <w:tc>
          <w:tcPr>
            <w:tcW w:w="789" w:type="dxa"/>
          </w:tcPr>
          <w:p w14:paraId="59D4038C" w14:textId="77777777" w:rsidR="00945B07" w:rsidRPr="005C7D79" w:rsidRDefault="00945B07" w:rsidP="00945B07">
            <w:pPr>
              <w:jc w:val="center"/>
            </w:pPr>
            <w:r w:rsidRPr="005C7D79">
              <w:t>34</w:t>
            </w:r>
          </w:p>
        </w:tc>
        <w:tc>
          <w:tcPr>
            <w:tcW w:w="789" w:type="dxa"/>
          </w:tcPr>
          <w:p w14:paraId="35990447" w14:textId="77777777" w:rsidR="00945B07" w:rsidRPr="005C7D79" w:rsidRDefault="00945B07" w:rsidP="00945B07">
            <w:pPr>
              <w:jc w:val="center"/>
            </w:pPr>
            <w:r w:rsidRPr="005C7D79">
              <w:t>35</w:t>
            </w:r>
          </w:p>
        </w:tc>
        <w:tc>
          <w:tcPr>
            <w:tcW w:w="789" w:type="dxa"/>
          </w:tcPr>
          <w:p w14:paraId="4A45D948" w14:textId="77777777" w:rsidR="00945B07" w:rsidRPr="005C7D79" w:rsidRDefault="00945B07" w:rsidP="00945B07">
            <w:pPr>
              <w:jc w:val="center"/>
            </w:pPr>
            <w:r w:rsidRPr="005C7D79">
              <w:t>36</w:t>
            </w:r>
          </w:p>
        </w:tc>
        <w:tc>
          <w:tcPr>
            <w:tcW w:w="789" w:type="dxa"/>
          </w:tcPr>
          <w:p w14:paraId="74AD6F8D" w14:textId="77777777" w:rsidR="00945B07" w:rsidRPr="005C7D79" w:rsidRDefault="00945B07" w:rsidP="00945B07">
            <w:pPr>
              <w:jc w:val="center"/>
            </w:pPr>
            <w:r w:rsidRPr="005C7D79">
              <w:t>37</w:t>
            </w:r>
          </w:p>
        </w:tc>
        <w:tc>
          <w:tcPr>
            <w:tcW w:w="789" w:type="dxa"/>
          </w:tcPr>
          <w:p w14:paraId="3C9D709B" w14:textId="77777777" w:rsidR="00945B07" w:rsidRPr="005C7D79" w:rsidRDefault="00945B07" w:rsidP="00945B07">
            <w:pPr>
              <w:jc w:val="center"/>
            </w:pPr>
            <w:r w:rsidRPr="005C7D79">
              <w:t>38</w:t>
            </w:r>
          </w:p>
        </w:tc>
        <w:tc>
          <w:tcPr>
            <w:tcW w:w="692" w:type="dxa"/>
          </w:tcPr>
          <w:p w14:paraId="7EF5B1DD" w14:textId="77777777" w:rsidR="00945B07" w:rsidRPr="005C7D79" w:rsidRDefault="00945B07" w:rsidP="00945B07">
            <w:pPr>
              <w:jc w:val="center"/>
            </w:pPr>
            <w:r w:rsidRPr="005C7D79">
              <w:t>39</w:t>
            </w:r>
          </w:p>
        </w:tc>
      </w:tr>
      <w:tr w:rsidR="00945B07" w14:paraId="3C4AF0E7" w14:textId="77777777" w:rsidTr="00945B07">
        <w:tc>
          <w:tcPr>
            <w:tcW w:w="1096" w:type="dxa"/>
          </w:tcPr>
          <w:p w14:paraId="71D8AF89" w14:textId="77777777" w:rsidR="00945B07" w:rsidRPr="005C7D79" w:rsidRDefault="00945B07" w:rsidP="00945B07">
            <w:pPr>
              <w:jc w:val="center"/>
              <w:rPr>
                <w:b/>
              </w:rPr>
            </w:pPr>
            <w:r w:rsidRPr="005C7D79">
              <w:rPr>
                <w:b/>
              </w:rPr>
              <w:t>Meaning</w:t>
            </w:r>
          </w:p>
        </w:tc>
        <w:tc>
          <w:tcPr>
            <w:tcW w:w="787" w:type="dxa"/>
          </w:tcPr>
          <w:p w14:paraId="20D30E9C" w14:textId="77777777" w:rsidR="00945B07" w:rsidRPr="005C7D79" w:rsidRDefault="00945B07" w:rsidP="00945B07">
            <w:pPr>
              <w:jc w:val="center"/>
            </w:pPr>
            <w:r w:rsidRPr="005C7D79">
              <w:t>0</w:t>
            </w:r>
          </w:p>
        </w:tc>
        <w:tc>
          <w:tcPr>
            <w:tcW w:w="788" w:type="dxa"/>
          </w:tcPr>
          <w:p w14:paraId="5BE4499E" w14:textId="77777777" w:rsidR="00945B07" w:rsidRPr="005C7D79" w:rsidRDefault="00945B07" w:rsidP="00945B07">
            <w:pPr>
              <w:jc w:val="center"/>
            </w:pPr>
            <w:r w:rsidRPr="005C7D79">
              <w:t>1</w:t>
            </w:r>
          </w:p>
        </w:tc>
        <w:tc>
          <w:tcPr>
            <w:tcW w:w="788" w:type="dxa"/>
          </w:tcPr>
          <w:p w14:paraId="5FE90F28" w14:textId="77777777" w:rsidR="00945B07" w:rsidRPr="005C7D79" w:rsidRDefault="00945B07" w:rsidP="00945B07">
            <w:pPr>
              <w:jc w:val="center"/>
            </w:pPr>
            <w:r w:rsidRPr="005C7D79">
              <w:t>2</w:t>
            </w:r>
          </w:p>
        </w:tc>
        <w:tc>
          <w:tcPr>
            <w:tcW w:w="788" w:type="dxa"/>
          </w:tcPr>
          <w:p w14:paraId="0AF76CCB" w14:textId="77777777" w:rsidR="00945B07" w:rsidRPr="005C7D79" w:rsidRDefault="00945B07" w:rsidP="00945B07">
            <w:pPr>
              <w:jc w:val="center"/>
            </w:pPr>
            <w:r w:rsidRPr="005C7D79">
              <w:t>3</w:t>
            </w:r>
          </w:p>
        </w:tc>
        <w:tc>
          <w:tcPr>
            <w:tcW w:w="789" w:type="dxa"/>
          </w:tcPr>
          <w:p w14:paraId="51155381" w14:textId="77777777" w:rsidR="00945B07" w:rsidRPr="005C7D79" w:rsidRDefault="00945B07" w:rsidP="00945B07">
            <w:pPr>
              <w:jc w:val="center"/>
            </w:pPr>
            <w:r w:rsidRPr="005C7D79">
              <w:t>4</w:t>
            </w:r>
          </w:p>
        </w:tc>
        <w:tc>
          <w:tcPr>
            <w:tcW w:w="789" w:type="dxa"/>
          </w:tcPr>
          <w:p w14:paraId="3A3158B3" w14:textId="77777777" w:rsidR="00945B07" w:rsidRPr="005C7D79" w:rsidRDefault="00945B07" w:rsidP="00945B07">
            <w:pPr>
              <w:jc w:val="center"/>
            </w:pPr>
            <w:r w:rsidRPr="005C7D79">
              <w:t>5</w:t>
            </w:r>
          </w:p>
        </w:tc>
        <w:tc>
          <w:tcPr>
            <w:tcW w:w="789" w:type="dxa"/>
          </w:tcPr>
          <w:p w14:paraId="1224A6E4" w14:textId="77777777" w:rsidR="00945B07" w:rsidRPr="005C7D79" w:rsidRDefault="00945B07" w:rsidP="00945B07">
            <w:pPr>
              <w:jc w:val="center"/>
            </w:pPr>
            <w:r w:rsidRPr="005C7D79">
              <w:t>6</w:t>
            </w:r>
          </w:p>
        </w:tc>
        <w:tc>
          <w:tcPr>
            <w:tcW w:w="789" w:type="dxa"/>
          </w:tcPr>
          <w:p w14:paraId="232346D5" w14:textId="77777777" w:rsidR="00945B07" w:rsidRPr="005C7D79" w:rsidRDefault="00945B07" w:rsidP="00945B07">
            <w:pPr>
              <w:jc w:val="center"/>
            </w:pPr>
            <w:r w:rsidRPr="005C7D79">
              <w:t>7</w:t>
            </w:r>
          </w:p>
        </w:tc>
        <w:tc>
          <w:tcPr>
            <w:tcW w:w="789" w:type="dxa"/>
          </w:tcPr>
          <w:p w14:paraId="1B61103B" w14:textId="77777777" w:rsidR="00945B07" w:rsidRPr="005C7D79" w:rsidRDefault="00945B07" w:rsidP="00945B07">
            <w:pPr>
              <w:jc w:val="center"/>
            </w:pPr>
            <w:r w:rsidRPr="005C7D79">
              <w:t>8</w:t>
            </w:r>
          </w:p>
        </w:tc>
        <w:tc>
          <w:tcPr>
            <w:tcW w:w="692" w:type="dxa"/>
          </w:tcPr>
          <w:p w14:paraId="75B85968" w14:textId="77777777" w:rsidR="00945B07" w:rsidRPr="005C7D79" w:rsidRDefault="00945B07" w:rsidP="00945B07">
            <w:pPr>
              <w:jc w:val="center"/>
            </w:pPr>
            <w:r w:rsidRPr="005C7D79">
              <w:t>9</w:t>
            </w:r>
          </w:p>
        </w:tc>
      </w:tr>
    </w:tbl>
    <w:p w14:paraId="2208AD27" w14:textId="77777777" w:rsidR="00945B07" w:rsidRDefault="00945B07" w:rsidP="00945B07">
      <w:pPr>
        <w:spacing w:after="0"/>
        <w:jc w:val="center"/>
        <w:rPr>
          <w:b/>
          <w:sz w:val="28"/>
          <w:szCs w:val="28"/>
        </w:rPr>
      </w:pPr>
    </w:p>
    <w:tbl>
      <w:tblPr>
        <w:tblStyle w:val="TableGrid"/>
        <w:tblW w:w="0" w:type="auto"/>
        <w:tblLook w:val="04A0" w:firstRow="1" w:lastRow="0" w:firstColumn="1" w:lastColumn="0" w:noHBand="0" w:noVBand="1"/>
      </w:tblPr>
      <w:tblGrid>
        <w:gridCol w:w="1809"/>
        <w:gridCol w:w="1843"/>
        <w:gridCol w:w="1701"/>
      </w:tblGrid>
      <w:tr w:rsidR="00945B07" w14:paraId="4B60E4A6" w14:textId="77777777" w:rsidTr="00945B07">
        <w:tc>
          <w:tcPr>
            <w:tcW w:w="1809" w:type="dxa"/>
          </w:tcPr>
          <w:p w14:paraId="41E785D6" w14:textId="77777777" w:rsidR="00945B07" w:rsidRPr="005C7D79" w:rsidRDefault="00945B07" w:rsidP="00945B07">
            <w:pPr>
              <w:jc w:val="center"/>
              <w:rPr>
                <w:b/>
              </w:rPr>
            </w:pPr>
            <w:r w:rsidRPr="005C7D79">
              <w:rPr>
                <w:b/>
              </w:rPr>
              <w:t xml:space="preserve">Hex </w:t>
            </w:r>
          </w:p>
        </w:tc>
        <w:tc>
          <w:tcPr>
            <w:tcW w:w="1843" w:type="dxa"/>
          </w:tcPr>
          <w:p w14:paraId="6A064652" w14:textId="77777777" w:rsidR="00945B07" w:rsidRPr="005C7D79" w:rsidRDefault="00945B07" w:rsidP="00945B07">
            <w:pPr>
              <w:jc w:val="center"/>
            </w:pPr>
            <w:r w:rsidRPr="005C7D79">
              <w:t>20</w:t>
            </w:r>
          </w:p>
        </w:tc>
        <w:tc>
          <w:tcPr>
            <w:tcW w:w="1701" w:type="dxa"/>
          </w:tcPr>
          <w:p w14:paraId="0DC4A0FE" w14:textId="77777777" w:rsidR="00945B07" w:rsidRPr="005C7D79" w:rsidRDefault="00945B07" w:rsidP="00945B07">
            <w:pPr>
              <w:jc w:val="center"/>
            </w:pPr>
            <w:r w:rsidRPr="005C7D79">
              <w:t>2C</w:t>
            </w:r>
          </w:p>
        </w:tc>
      </w:tr>
      <w:tr w:rsidR="00945B07" w14:paraId="4D9A96E0" w14:textId="77777777" w:rsidTr="00945B07">
        <w:tc>
          <w:tcPr>
            <w:tcW w:w="1809" w:type="dxa"/>
          </w:tcPr>
          <w:p w14:paraId="5F308CDE" w14:textId="77777777" w:rsidR="00945B07" w:rsidRPr="005C7D79" w:rsidRDefault="00945B07" w:rsidP="00945B07">
            <w:pPr>
              <w:jc w:val="center"/>
              <w:rPr>
                <w:b/>
              </w:rPr>
            </w:pPr>
            <w:r w:rsidRPr="005C7D79">
              <w:rPr>
                <w:b/>
              </w:rPr>
              <w:t>Meaning</w:t>
            </w:r>
          </w:p>
        </w:tc>
        <w:tc>
          <w:tcPr>
            <w:tcW w:w="1843" w:type="dxa"/>
          </w:tcPr>
          <w:p w14:paraId="6499154F" w14:textId="77777777" w:rsidR="00945B07" w:rsidRPr="005C7D79" w:rsidRDefault="00945B07" w:rsidP="00945B07">
            <w:pPr>
              <w:jc w:val="center"/>
            </w:pPr>
            <w:r w:rsidRPr="005C7D79">
              <w:t>space</w:t>
            </w:r>
          </w:p>
        </w:tc>
        <w:tc>
          <w:tcPr>
            <w:tcW w:w="1701" w:type="dxa"/>
          </w:tcPr>
          <w:p w14:paraId="5FD370C8" w14:textId="77777777" w:rsidR="00945B07" w:rsidRPr="005C7D79" w:rsidRDefault="00945B07" w:rsidP="00945B07">
            <w:pPr>
              <w:jc w:val="center"/>
            </w:pPr>
            <w:r w:rsidRPr="005C7D79">
              <w:t>comma</w:t>
            </w:r>
          </w:p>
        </w:tc>
      </w:tr>
    </w:tbl>
    <w:p w14:paraId="3E9AF0A2" w14:textId="77777777" w:rsidR="00945B07" w:rsidRDefault="00945B07" w:rsidP="00945B07">
      <w:pPr>
        <w:jc w:val="both"/>
      </w:pPr>
    </w:p>
    <w:p w14:paraId="590E47D9" w14:textId="77777777" w:rsidR="007C56E3" w:rsidRDefault="007C56E3" w:rsidP="004A425E">
      <w:pPr>
        <w:jc w:val="both"/>
      </w:pPr>
    </w:p>
    <w:sectPr w:rsidR="007C56E3">
      <w:footerReference w:type="default" r:id="rId3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628FF9" w14:textId="77777777" w:rsidR="00FC74C0" w:rsidRDefault="00FC74C0" w:rsidP="00CB6106">
      <w:pPr>
        <w:spacing w:after="0" w:line="240" w:lineRule="auto"/>
      </w:pPr>
      <w:r>
        <w:separator/>
      </w:r>
    </w:p>
  </w:endnote>
  <w:endnote w:type="continuationSeparator" w:id="0">
    <w:p w14:paraId="2A29CDCD" w14:textId="77777777" w:rsidR="00FC74C0" w:rsidRDefault="00FC74C0" w:rsidP="00CB6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8041277"/>
      <w:docPartObj>
        <w:docPartGallery w:val="Page Numbers (Bottom of Page)"/>
        <w:docPartUnique/>
      </w:docPartObj>
    </w:sdtPr>
    <w:sdtEndPr>
      <w:rPr>
        <w:noProof/>
      </w:rPr>
    </w:sdtEndPr>
    <w:sdtContent>
      <w:p w14:paraId="74C84147" w14:textId="77777777" w:rsidR="00945B07" w:rsidRDefault="00945B07">
        <w:pPr>
          <w:pStyle w:val="Footer"/>
          <w:jc w:val="right"/>
        </w:pPr>
        <w:r>
          <w:fldChar w:fldCharType="begin"/>
        </w:r>
        <w:r>
          <w:instrText xml:space="preserve"> PAGE   \* MERGEFORMAT </w:instrText>
        </w:r>
        <w:r>
          <w:fldChar w:fldCharType="separate"/>
        </w:r>
        <w:r w:rsidR="00402954">
          <w:rPr>
            <w:noProof/>
          </w:rPr>
          <w:t>6</w:t>
        </w:r>
        <w:r>
          <w:rPr>
            <w:noProof/>
          </w:rPr>
          <w:fldChar w:fldCharType="end"/>
        </w:r>
      </w:p>
    </w:sdtContent>
  </w:sdt>
  <w:p w14:paraId="417D30BC" w14:textId="77777777" w:rsidR="00945B07" w:rsidRDefault="00945B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D49035" w14:textId="77777777" w:rsidR="00FC74C0" w:rsidRDefault="00FC74C0" w:rsidP="00CB6106">
      <w:pPr>
        <w:spacing w:after="0" w:line="240" w:lineRule="auto"/>
      </w:pPr>
      <w:r>
        <w:separator/>
      </w:r>
    </w:p>
  </w:footnote>
  <w:footnote w:type="continuationSeparator" w:id="0">
    <w:p w14:paraId="2820D9FC" w14:textId="77777777" w:rsidR="00FC74C0" w:rsidRDefault="00FC74C0" w:rsidP="00CB61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622AA0"/>
    <w:multiLevelType w:val="hybridMultilevel"/>
    <w:tmpl w:val="924ACC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2D600331"/>
    <w:multiLevelType w:val="hybridMultilevel"/>
    <w:tmpl w:val="E65A8C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56EE4096"/>
    <w:multiLevelType w:val="hybridMultilevel"/>
    <w:tmpl w:val="05EEC42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681539777">
    <w:abstractNumId w:val="2"/>
  </w:num>
  <w:num w:numId="2" w16cid:durableId="1918973193">
    <w:abstractNumId w:val="1"/>
  </w:num>
  <w:num w:numId="3" w16cid:durableId="15489548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1C23"/>
    <w:rsid w:val="00004BA3"/>
    <w:rsid w:val="00024924"/>
    <w:rsid w:val="00134F30"/>
    <w:rsid w:val="0016614A"/>
    <w:rsid w:val="00187893"/>
    <w:rsid w:val="001A11DF"/>
    <w:rsid w:val="002611E0"/>
    <w:rsid w:val="002704E5"/>
    <w:rsid w:val="002D1C36"/>
    <w:rsid w:val="00313325"/>
    <w:rsid w:val="003628FA"/>
    <w:rsid w:val="0039277C"/>
    <w:rsid w:val="003C1C23"/>
    <w:rsid w:val="00402954"/>
    <w:rsid w:val="00413877"/>
    <w:rsid w:val="004627EF"/>
    <w:rsid w:val="004818BE"/>
    <w:rsid w:val="004A425E"/>
    <w:rsid w:val="005C0B42"/>
    <w:rsid w:val="005C7D79"/>
    <w:rsid w:val="006C01A8"/>
    <w:rsid w:val="006E03F8"/>
    <w:rsid w:val="007520EC"/>
    <w:rsid w:val="007C56E3"/>
    <w:rsid w:val="007F462C"/>
    <w:rsid w:val="00820841"/>
    <w:rsid w:val="008B7130"/>
    <w:rsid w:val="008D0611"/>
    <w:rsid w:val="00945B07"/>
    <w:rsid w:val="009712C3"/>
    <w:rsid w:val="00A02013"/>
    <w:rsid w:val="00A04D3F"/>
    <w:rsid w:val="00A14E3F"/>
    <w:rsid w:val="00A17BB9"/>
    <w:rsid w:val="00A73277"/>
    <w:rsid w:val="00C40EB5"/>
    <w:rsid w:val="00C9440A"/>
    <w:rsid w:val="00CB6106"/>
    <w:rsid w:val="00D43F09"/>
    <w:rsid w:val="00D726E4"/>
    <w:rsid w:val="00D952B1"/>
    <w:rsid w:val="00DB7733"/>
    <w:rsid w:val="00E66583"/>
    <w:rsid w:val="00E86B61"/>
    <w:rsid w:val="00E956D8"/>
    <w:rsid w:val="00EB4628"/>
    <w:rsid w:val="00EC2A7F"/>
    <w:rsid w:val="00F02A96"/>
    <w:rsid w:val="00F2750F"/>
    <w:rsid w:val="00F47EA3"/>
    <w:rsid w:val="00F71CE7"/>
    <w:rsid w:val="00FB4CC3"/>
    <w:rsid w:val="00FC74C0"/>
    <w:rsid w:val="00FF795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D83835"/>
  <w15:chartTrackingRefBased/>
  <w15:docId w15:val="{BCBD6589-C827-4257-872E-63E56A7570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0B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B61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0B42"/>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A02013"/>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Header">
    <w:name w:val="header"/>
    <w:basedOn w:val="Normal"/>
    <w:link w:val="HeaderChar"/>
    <w:uiPriority w:val="99"/>
    <w:unhideWhenUsed/>
    <w:rsid w:val="00CB61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6106"/>
  </w:style>
  <w:style w:type="paragraph" w:styleId="Footer">
    <w:name w:val="footer"/>
    <w:basedOn w:val="Normal"/>
    <w:link w:val="FooterChar"/>
    <w:uiPriority w:val="99"/>
    <w:unhideWhenUsed/>
    <w:rsid w:val="00CB61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6106"/>
  </w:style>
  <w:style w:type="paragraph" w:styleId="ListParagraph">
    <w:name w:val="List Paragraph"/>
    <w:basedOn w:val="Normal"/>
    <w:uiPriority w:val="34"/>
    <w:qFormat/>
    <w:rsid w:val="00CB6106"/>
    <w:pPr>
      <w:ind w:left="720"/>
      <w:contextualSpacing/>
    </w:pPr>
  </w:style>
  <w:style w:type="character" w:customStyle="1" w:styleId="Heading2Char">
    <w:name w:val="Heading 2 Char"/>
    <w:basedOn w:val="DefaultParagraphFont"/>
    <w:link w:val="Heading2"/>
    <w:uiPriority w:val="9"/>
    <w:rsid w:val="00CB6106"/>
    <w:rPr>
      <w:rFonts w:asciiTheme="majorHAnsi" w:eastAsiaTheme="majorEastAsia" w:hAnsiTheme="majorHAnsi" w:cstheme="majorBidi"/>
      <w:color w:val="2E74B5" w:themeColor="accent1" w:themeShade="BF"/>
      <w:sz w:val="26"/>
      <w:szCs w:val="26"/>
    </w:rPr>
  </w:style>
  <w:style w:type="paragraph" w:styleId="BodyText">
    <w:name w:val="Body Text"/>
    <w:basedOn w:val="Normal"/>
    <w:link w:val="BodyTextChar"/>
    <w:rsid w:val="00187893"/>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187893"/>
    <w:rPr>
      <w:rFonts w:ascii="Times New Roman" w:eastAsia="Times New Roman" w:hAnsi="Times New Roman" w:cs="Times New Roman"/>
      <w:sz w:val="24"/>
      <w:szCs w:val="24"/>
    </w:rPr>
  </w:style>
  <w:style w:type="table" w:styleId="LightList-Accent5">
    <w:name w:val="Light List Accent 5"/>
    <w:basedOn w:val="TableNormal"/>
    <w:uiPriority w:val="61"/>
    <w:rsid w:val="00187893"/>
    <w:pPr>
      <w:spacing w:after="0" w:line="240" w:lineRule="auto"/>
      <w:jc w:val="both"/>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TableGrid">
    <w:name w:val="Table Grid"/>
    <w:basedOn w:val="TableNormal"/>
    <w:uiPriority w:val="59"/>
    <w:rsid w:val="00187893"/>
    <w:pPr>
      <w:spacing w:after="0" w:line="240" w:lineRule="auto"/>
    </w:pPr>
    <w:rPr>
      <w:rFonts w:eastAsiaTheme="minorEastAsia"/>
      <w:lang w:eastAsia="en-C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834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10.vsd"/><Relationship Id="rId39" Type="http://schemas.openxmlformats.org/officeDocument/2006/relationships/theme" Target="theme/theme1.xml"/><Relationship Id="rId21" Type="http://schemas.openxmlformats.org/officeDocument/2006/relationships/oleObject" Target="embeddings/Microsoft_Visio_2003-2010_Drawing5.vsd"/><Relationship Id="rId34" Type="http://schemas.openxmlformats.org/officeDocument/2006/relationships/oleObject" Target="embeddings/Microsoft_Visio_2003-2010_Drawing16.vsd"/><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9.vsd"/><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oleObject" Target="embeddings/Microsoft_Visio_2003-2010_Drawing4.vsd"/><Relationship Id="rId29" Type="http://schemas.openxmlformats.org/officeDocument/2006/relationships/oleObject" Target="embeddings/Microsoft_Visio_2003-2010_Drawing1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Microsoft_Visio_2003-2010_Drawing8.vsd"/><Relationship Id="rId32" Type="http://schemas.openxmlformats.org/officeDocument/2006/relationships/oleObject" Target="embeddings/Microsoft_Visio_2003-2010_Drawing15.vsd"/><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7.vsd"/><Relationship Id="rId28" Type="http://schemas.openxmlformats.org/officeDocument/2006/relationships/oleObject" Target="embeddings/Microsoft_Visio_2003-2010_Drawing12.vsd"/><Relationship Id="rId36" Type="http://schemas.openxmlformats.org/officeDocument/2006/relationships/oleObject" Target="embeddings/Microsoft_Visio_2003-2010_Drawing17.vsd"/><Relationship Id="rId10" Type="http://schemas.openxmlformats.org/officeDocument/2006/relationships/image" Target="media/image4.png"/><Relationship Id="rId19" Type="http://schemas.openxmlformats.org/officeDocument/2006/relationships/oleObject" Target="embeddings/Microsoft_Visio_2003-2010_Drawing3.vsd"/><Relationship Id="rId31"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oleObject" Target="embeddings/Microsoft_Visio_2003-2010_Drawing6.vsd"/><Relationship Id="rId27" Type="http://schemas.openxmlformats.org/officeDocument/2006/relationships/oleObject" Target="embeddings/Microsoft_Visio_2003-2010_Drawing11.vsd"/><Relationship Id="rId30" Type="http://schemas.openxmlformats.org/officeDocument/2006/relationships/oleObject" Target="embeddings/Microsoft_Visio_2003-2010_Drawing14.vsd"/><Relationship Id="rId35" Type="http://schemas.openxmlformats.org/officeDocument/2006/relationships/image" Target="media/image12.emf"/><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11</Pages>
  <Words>1303</Words>
  <Characters>7429</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Sheridan College</Company>
  <LinksUpToDate>false</LinksUpToDate>
  <CharactersWithSpaces>8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Carapaica</dc:creator>
  <cp:keywords/>
  <dc:description/>
  <cp:lastModifiedBy>Boiken Zafirati</cp:lastModifiedBy>
  <cp:revision>33</cp:revision>
  <dcterms:created xsi:type="dcterms:W3CDTF">2018-03-25T22:52:00Z</dcterms:created>
  <dcterms:modified xsi:type="dcterms:W3CDTF">2023-10-12T22:36:00Z</dcterms:modified>
</cp:coreProperties>
</file>